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855031" w14:textId="7C423558" w:rsidR="00601261" w:rsidRPr="006B006F" w:rsidRDefault="00601261" w:rsidP="00601261">
      <w:pPr>
        <w:spacing w:after="0" w:line="240" w:lineRule="auto"/>
        <w:jc w:val="center"/>
        <w:rPr>
          <w:color w:val="7383D1"/>
        </w:rPr>
      </w:pPr>
      <w:r w:rsidRPr="00585816">
        <w:rPr>
          <w:b/>
          <w:bCs/>
          <w:color w:val="7383D1"/>
          <w:sz w:val="48"/>
          <w:szCs w:val="48"/>
        </w:rPr>
        <w:t>Laboratoire</w:t>
      </w:r>
      <w:r w:rsidRPr="006B006F">
        <w:rPr>
          <w:b/>
          <w:bCs/>
          <w:color w:val="7383D1"/>
          <w:sz w:val="48"/>
          <w:szCs w:val="48"/>
        </w:rPr>
        <w:t xml:space="preserve"> #</w:t>
      </w:r>
      <w:r w:rsidR="00190D16">
        <w:rPr>
          <w:b/>
          <w:bCs/>
          <w:color w:val="7383D1"/>
          <w:sz w:val="48"/>
          <w:szCs w:val="48"/>
        </w:rPr>
        <w:t>1</w:t>
      </w:r>
      <w:r w:rsidR="008319D0">
        <w:rPr>
          <w:b/>
          <w:bCs/>
          <w:color w:val="7383D1"/>
          <w:sz w:val="48"/>
          <w:szCs w:val="48"/>
        </w:rPr>
        <w:t>3</w:t>
      </w:r>
    </w:p>
    <w:p w14:paraId="1664AF8A" w14:textId="52E6003C" w:rsidR="00184F4B" w:rsidRDefault="00F57B14" w:rsidP="007F1AFF">
      <w:pPr>
        <w:spacing w:after="0" w:line="240" w:lineRule="auto"/>
        <w:jc w:val="center"/>
      </w:pPr>
      <w:r>
        <w:t>Tests</w:t>
      </w:r>
    </w:p>
    <w:p w14:paraId="65891ABD" w14:textId="7993073E" w:rsidR="00184F4B" w:rsidRDefault="00184F4B" w:rsidP="00694F44">
      <w:pPr>
        <w:spacing w:after="0" w:line="240" w:lineRule="auto"/>
      </w:pPr>
    </w:p>
    <w:p w14:paraId="4BDD61EA" w14:textId="0108C73F" w:rsidR="00685C52" w:rsidRDefault="00000000" w:rsidP="004A18FE">
      <w:pPr>
        <w:tabs>
          <w:tab w:val="center" w:pos="1188"/>
        </w:tabs>
        <w:spacing w:after="0" w:line="240" w:lineRule="auto"/>
      </w:pPr>
      <w:r>
        <w:rPr>
          <w:noProof/>
        </w:rPr>
        <w:object w:dxaOrig="1440" w:dyaOrig="1440" w14:anchorId="389C8B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1" type="#_x0000_t75" style="position:absolute;margin-left:234.4pt;margin-top:5.7pt;width:242.5pt;height:104.25pt;z-index:251660288;mso-position-horizontal-relative:text;mso-position-vertical-relative:text">
            <v:imagedata r:id="rId7" o:title=""/>
            <w10:wrap type="square" side="left"/>
          </v:shape>
          <o:OLEObject Type="Embed" ProgID="Visio.Drawing.15" ShapeID="_x0000_s2051" DrawAspect="Content" ObjectID="_1744393846" r:id="rId8"/>
        </w:object>
      </w:r>
      <w:r w:rsidR="004A18FE">
        <w:tab/>
      </w:r>
      <w:r w:rsidR="004A18FE">
        <w:rPr>
          <w:noProof/>
        </w:rPr>
        <w:drawing>
          <wp:inline distT="0" distB="0" distL="0" distR="0" wp14:anchorId="7CA1FBED" wp14:editId="6D4ABD6A">
            <wp:extent cx="2442399" cy="1375258"/>
            <wp:effectExtent l="0" t="0" r="0" b="0"/>
            <wp:docPr id="2" name="Image 2" descr="Wii Sports Resort - Golf - Nintendo Wii - VGDB - YouTub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Wii Sports Resort - Golf - Nintendo Wii - VGDB - YouTube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0418" cy="13797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A18FE">
        <w:br w:type="textWrapping" w:clear="all"/>
      </w:r>
    </w:p>
    <w:p w14:paraId="4BA8601A" w14:textId="77777777" w:rsidR="00271CC1" w:rsidRDefault="00271CC1" w:rsidP="00694F44">
      <w:pPr>
        <w:spacing w:after="0" w:line="240" w:lineRule="auto"/>
        <w:rPr>
          <w:b/>
          <w:bCs/>
        </w:rPr>
      </w:pPr>
    </w:p>
    <w:p w14:paraId="36EEDFA1" w14:textId="7FFE8CE1" w:rsidR="00B62D50" w:rsidRPr="0098038D" w:rsidRDefault="00010A65" w:rsidP="00694F44">
      <w:pPr>
        <w:spacing w:after="0" w:line="240" w:lineRule="auto"/>
        <w:rPr>
          <w:b/>
          <w:bCs/>
        </w:rPr>
      </w:pPr>
      <w:r w:rsidRPr="0098038D">
        <w:rPr>
          <w:b/>
          <w:bCs/>
        </w:rPr>
        <w:t xml:space="preserve">Résumé </w:t>
      </w:r>
      <w:r w:rsidR="00121107">
        <w:rPr>
          <w:b/>
          <w:bCs/>
        </w:rPr>
        <w:t>de la tâche</w:t>
      </w:r>
      <w:r w:rsidRPr="0098038D">
        <w:rPr>
          <w:b/>
          <w:bCs/>
        </w:rPr>
        <w:t> </w:t>
      </w:r>
      <w:r w:rsidR="00A274D4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26F3"/>
          </mc:Choice>
          <mc:Fallback>
            <w:t>⛳</w:t>
          </mc:Fallback>
        </mc:AlternateContent>
      </w:r>
      <w:r w:rsidR="00A274D4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3CC"/>
          </mc:Choice>
          <mc:Fallback>
            <w:t>🏌</w:t>
          </mc:Fallback>
        </mc:AlternateContent>
      </w:r>
      <w:r w:rsidR="00A274D4">
        <w:rPr>
          <w:b/>
          <w:bCs/>
        </w:rPr>
        <w:t>️‍</w:t>
      </w:r>
      <w:r w:rsidR="00A274D4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2640"/>
          </mc:Choice>
          <mc:Fallback>
            <w:t>♀</w:t>
          </mc:Fallback>
        </mc:AlternateContent>
      </w:r>
      <w:r w:rsidR="00A274D4">
        <w:rPr>
          <w:b/>
          <w:bCs/>
        </w:rPr>
        <w:t>️</w:t>
      </w:r>
      <w:r w:rsidR="00A274D4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3CC"/>
          </mc:Choice>
          <mc:Fallback>
            <w:t>🏌</w:t>
          </mc:Fallback>
        </mc:AlternateContent>
      </w:r>
      <w:r w:rsidR="00A274D4">
        <w:rPr>
          <w:b/>
          <w:bCs/>
        </w:rPr>
        <w:t>️‍</w:t>
      </w:r>
      <w:r w:rsidR="00A274D4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2642"/>
          </mc:Choice>
          <mc:Fallback>
            <w:t>♂</w:t>
          </mc:Fallback>
        </mc:AlternateContent>
      </w:r>
      <w:r w:rsidR="00A274D4">
        <w:rPr>
          <w:b/>
          <w:bCs/>
        </w:rPr>
        <w:t>️</w:t>
      </w:r>
    </w:p>
    <w:p w14:paraId="3CD0FB70" w14:textId="2604FEB8" w:rsidR="00010A65" w:rsidRDefault="00010A65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 xml:space="preserve">Il y a des </w:t>
      </w:r>
      <w:r w:rsidR="003445F6">
        <w:rPr>
          <w:b/>
          <w:bCs/>
        </w:rPr>
        <w:t>golfeurs</w:t>
      </w:r>
      <w:r w:rsidR="00700AC8">
        <w:t xml:space="preserve"> et des </w:t>
      </w:r>
      <w:r w:rsidR="003445F6">
        <w:rPr>
          <w:b/>
          <w:bCs/>
        </w:rPr>
        <w:t>scores par trou</w:t>
      </w:r>
      <w:r w:rsidR="00700AC8">
        <w:t xml:space="preserve">. </w:t>
      </w:r>
      <w:r w:rsidR="0083674E">
        <w:t>À chaque fois qu’un golfeur complète un trou, on lui ajoute une rangée dans la table ScoreTrou.</w:t>
      </w:r>
      <w:r w:rsidR="00855923">
        <w:t xml:space="preserve"> Si vous ne savez pas comment fonctionnent les scores au golf :</w:t>
      </w:r>
    </w:p>
    <w:p w14:paraId="78A3C988" w14:textId="326730F8" w:rsidR="00855923" w:rsidRDefault="005C0553" w:rsidP="00855923">
      <w:pPr>
        <w:pStyle w:val="Paragraphedeliste"/>
        <w:numPr>
          <w:ilvl w:val="1"/>
          <w:numId w:val="27"/>
        </w:numPr>
        <w:spacing w:after="0" w:line="240" w:lineRule="auto"/>
      </w:pPr>
      <w:r w:rsidRPr="00585816">
        <w:rPr>
          <w:b/>
          <w:bCs/>
          <w:color w:val="7383D1"/>
        </w:rPr>
        <w:t>Score</w:t>
      </w:r>
      <w:r>
        <w:t xml:space="preserve"> : </w:t>
      </w:r>
      <w:r w:rsidR="00B64A71">
        <w:t xml:space="preserve">Pour chaque trou, le but est de réussir en un certain nombre de coups. (Ex : 3 coups) Si un joueur réussit en 2 coups, son score sera </w:t>
      </w:r>
      <w:r w:rsidR="00B64A71" w:rsidRPr="00394CA7">
        <w:rPr>
          <w:b/>
          <w:bCs/>
          <w:color w:val="00B050"/>
        </w:rPr>
        <w:t>-1</w:t>
      </w:r>
      <w:r w:rsidR="00B64A71">
        <w:t xml:space="preserve">. Si un joueur réussit en 5 coups, son score sera </w:t>
      </w:r>
      <w:r w:rsidR="00B64A71" w:rsidRPr="00394CA7">
        <w:rPr>
          <w:b/>
          <w:bCs/>
          <w:color w:val="FF0000"/>
        </w:rPr>
        <w:t>+2</w:t>
      </w:r>
      <w:r w:rsidR="00B64A71">
        <w:t>.</w:t>
      </w:r>
      <w:r w:rsidR="00C211C5">
        <w:t xml:space="preserve"> (Donc les scores négatifs sont bons</w:t>
      </w:r>
      <w:r w:rsidR="00BA31E5">
        <w:t xml:space="preserve"> et les scores positifs sont mauvais</w:t>
      </w:r>
      <w:r w:rsidR="00C211C5">
        <w:t xml:space="preserve"> !)</w:t>
      </w:r>
    </w:p>
    <w:p w14:paraId="109DD345" w14:textId="6F1217C4" w:rsidR="000976BB" w:rsidRPr="00585816" w:rsidRDefault="00585816" w:rsidP="0081429D">
      <w:pPr>
        <w:pStyle w:val="Paragraphedeliste"/>
        <w:numPr>
          <w:ilvl w:val="1"/>
          <w:numId w:val="27"/>
        </w:numPr>
        <w:spacing w:after="0" w:line="240" w:lineRule="auto"/>
      </w:pPr>
      <w:r>
        <w:rPr>
          <w:b/>
          <w:bCs/>
          <w:color w:val="7383D1"/>
        </w:rPr>
        <w:t>Terme</w:t>
      </w:r>
      <w:r w:rsidRPr="00585816">
        <w:t> :</w:t>
      </w:r>
      <w:r>
        <w:t xml:space="preserve"> Les scores sont associés à des noms au golf</w:t>
      </w:r>
      <w:r w:rsidR="00E01B40">
        <w:t> : 0 = Par, -1 = Birdie, -2 = Eagle, +1 = Bogey, +2 = Double bogey, etc.</w:t>
      </w:r>
    </w:p>
    <w:p w14:paraId="3499E17E" w14:textId="12D6F2FA" w:rsidR="00D85726" w:rsidRDefault="00121107" w:rsidP="009D5538">
      <w:pPr>
        <w:pStyle w:val="Paragraphedeliste"/>
        <w:numPr>
          <w:ilvl w:val="0"/>
          <w:numId w:val="27"/>
        </w:numPr>
        <w:spacing w:after="0" w:line="240" w:lineRule="auto"/>
      </w:pPr>
      <w:r>
        <w:t xml:space="preserve">Le projet est déjà « complet », </w:t>
      </w:r>
      <w:r w:rsidR="00A4635F">
        <w:t>on va surtout créer quelques tests</w:t>
      </w:r>
      <w:r w:rsidR="0051252E">
        <w:t xml:space="preserve"> (5)</w:t>
      </w:r>
      <w:r w:rsidR="00A4635F">
        <w:t xml:space="preserve"> pour se familariser avec </w:t>
      </w:r>
      <w:r w:rsidR="00A4635F" w:rsidRPr="00B63488">
        <w:rPr>
          <w:b/>
          <w:bCs/>
          <w:color w:val="7383D1"/>
        </w:rPr>
        <w:t>xUnit</w:t>
      </w:r>
      <w:r w:rsidR="002830F3" w:rsidRPr="00B63488">
        <w:rPr>
          <w:b/>
          <w:bCs/>
          <w:color w:val="7383D1"/>
        </w:rPr>
        <w:t xml:space="preserve"> Test</w:t>
      </w:r>
      <w:r w:rsidR="002830F3">
        <w:t>.</w:t>
      </w:r>
    </w:p>
    <w:p w14:paraId="42919D08" w14:textId="6E1BF145" w:rsidR="00134DAD" w:rsidRDefault="00134DAD" w:rsidP="009C0A01">
      <w:pPr>
        <w:spacing w:after="0" w:line="240" w:lineRule="auto"/>
        <w:rPr>
          <w:b/>
          <w:bCs/>
          <w:color w:val="7383D1"/>
        </w:rPr>
      </w:pPr>
    </w:p>
    <w:p w14:paraId="0E15E98F" w14:textId="4E84C726" w:rsidR="009C0A01" w:rsidRPr="00134DAD" w:rsidRDefault="009C0A01" w:rsidP="009C0A01">
      <w:pPr>
        <w:spacing w:after="0" w:line="240" w:lineRule="auto"/>
        <w:rPr>
          <w:b/>
          <w:bCs/>
          <w:color w:val="7383D1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>
        <w:rPr>
          <w:b/>
          <w:bCs/>
          <w:color w:val="7383D1"/>
          <w:sz w:val="28"/>
          <w:szCs w:val="28"/>
        </w:rPr>
        <w:t>0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FE10FC">
        <w:rPr>
          <w:b/>
          <w:bCs/>
          <w:color w:val="7383D1"/>
          <w:sz w:val="28"/>
          <w:szCs w:val="28"/>
        </w:rPr>
        <w:t>Mystery Box SQL</w:t>
      </w:r>
      <w:r w:rsidR="003A58A7">
        <w:rPr>
          <w:b/>
          <w:bCs/>
          <w:color w:val="7383D1"/>
          <w:sz w:val="28"/>
          <w:szCs w:val="28"/>
        </w:rPr>
        <w:t xml:space="preserve"> </w:t>
      </w:r>
      <w:r w:rsidR="00FE10F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4E6"/>
          </mc:Choice>
          <mc:Fallback>
            <w:t>📦</w:t>
          </mc:Fallback>
        </mc:AlternateContent>
      </w:r>
      <w:r w:rsidR="00E02028" w:rsidRPr="00E02028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</w:rPr>
        <mc:AlternateContent>
          <mc:Choice Requires="w16se">
            <w16se:symEx w16se:font="Segoe UI Emoji" w16se:char="1F4BE"/>
          </mc:Choice>
          <mc:Fallback>
            <w:t>💾</w:t>
          </mc:Fallback>
        </mc:AlternateContent>
      </w:r>
    </w:p>
    <w:p w14:paraId="787A6811" w14:textId="510FE04A" w:rsidR="00E6672E" w:rsidRDefault="00E6672E" w:rsidP="00E6672E">
      <w:pPr>
        <w:spacing w:after="0" w:line="240" w:lineRule="auto"/>
      </w:pPr>
    </w:p>
    <w:p w14:paraId="09365792" w14:textId="54EB6C3C" w:rsidR="00BE73FF" w:rsidRPr="00BE73FF" w:rsidRDefault="00BE73FF" w:rsidP="00404759">
      <w:pPr>
        <w:pStyle w:val="Paragraphedeliste"/>
        <w:numPr>
          <w:ilvl w:val="0"/>
          <w:numId w:val="29"/>
        </w:numPr>
        <w:spacing w:after="0" w:line="240" w:lineRule="auto"/>
      </w:pPr>
      <w:r>
        <w:t>Ouvrez la solution dans Visual Studio.</w:t>
      </w:r>
    </w:p>
    <w:p w14:paraId="4D8F5D6F" w14:textId="156A6A10" w:rsidR="00E6672E" w:rsidRDefault="001B569A" w:rsidP="00404759">
      <w:pPr>
        <w:pStyle w:val="Paragraphedeliste"/>
        <w:numPr>
          <w:ilvl w:val="0"/>
          <w:numId w:val="29"/>
        </w:numPr>
        <w:spacing w:after="0" w:line="240" w:lineRule="auto"/>
      </w:pPr>
      <w:r>
        <w:t xml:space="preserve">Créez la base de données du labo avec la commande : </w:t>
      </w:r>
      <w:r w:rsidRPr="00C9554B">
        <w:rPr>
          <w:rFonts w:ascii="Courier New" w:hAnsi="Courier New" w:cs="Courier New"/>
          <w:b/>
          <w:bCs/>
          <w:sz w:val="18"/>
          <w:szCs w:val="18"/>
        </w:rPr>
        <w:t>CREATE DATABASE Labo13</w:t>
      </w:r>
    </w:p>
    <w:p w14:paraId="02425424" w14:textId="08716D3C" w:rsidR="00555844" w:rsidRDefault="001B569A" w:rsidP="00404759">
      <w:pPr>
        <w:pStyle w:val="Paragraphedeliste"/>
        <w:numPr>
          <w:ilvl w:val="0"/>
          <w:numId w:val="29"/>
        </w:numPr>
        <w:spacing w:after="0" w:line="240" w:lineRule="auto"/>
      </w:pPr>
      <w:r w:rsidRPr="001B569A">
        <w:t>Exécutez</w:t>
      </w:r>
      <w:r>
        <w:t xml:space="preserve"> les migrations avec Evolve : </w:t>
      </w:r>
      <w:r w:rsidR="00697E5F">
        <w:t xml:space="preserve">(La solution n’est pas dans le même dossier que le projet, donc commencez par faire </w:t>
      </w:r>
      <w:r w:rsidR="00697E5F" w:rsidRPr="00697E5F">
        <w:rPr>
          <w:rFonts w:ascii="Courier New" w:hAnsi="Courier New" w:cs="Courier New"/>
          <w:b/>
          <w:bCs/>
          <w:sz w:val="18"/>
          <w:szCs w:val="18"/>
        </w:rPr>
        <w:t>cd .\Labo13\</w:t>
      </w:r>
      <w:r w:rsidR="00697E5F">
        <w:t>)</w:t>
      </w:r>
    </w:p>
    <w:p w14:paraId="34999884" w14:textId="6BEF3A73" w:rsidR="003416A1" w:rsidRDefault="003416A1" w:rsidP="003416A1">
      <w:pPr>
        <w:spacing w:after="0" w:line="240" w:lineRule="auto"/>
        <w:rPr>
          <w:rFonts w:ascii="Courier New" w:hAnsi="Courier New" w:cs="Courier New"/>
          <w:b/>
          <w:bCs/>
          <w:sz w:val="18"/>
          <w:szCs w:val="18"/>
        </w:rPr>
      </w:pPr>
    </w:p>
    <w:p w14:paraId="78A83F64" w14:textId="7438DB58" w:rsidR="001B569A" w:rsidRPr="001B569A" w:rsidRDefault="00555844" w:rsidP="003416A1">
      <w:pPr>
        <w:spacing w:after="0" w:line="240" w:lineRule="auto"/>
      </w:pPr>
      <w:r w:rsidRPr="003416A1">
        <w:rPr>
          <w:rFonts w:ascii="Courier New" w:hAnsi="Courier New" w:cs="Courier New"/>
          <w:b/>
          <w:bCs/>
          <w:sz w:val="18"/>
          <w:szCs w:val="18"/>
        </w:rPr>
        <w:t>evolve migrate sqlserver -c "Data Source=.\SQLEXPRESS;Initial Catalog=Labo13;Integrated Security=True;Persist Security Info=False;Pooling=False;MultipleActiveResultSets=False;Encrypt=False;TrustServerCertificate=False" -s Golf --target-version 1.1</w:t>
      </w:r>
    </w:p>
    <w:p w14:paraId="66494319" w14:textId="472358F4" w:rsidR="003416A1" w:rsidRDefault="003416A1" w:rsidP="003416A1">
      <w:pPr>
        <w:spacing w:after="0" w:line="240" w:lineRule="auto"/>
      </w:pPr>
    </w:p>
    <w:p w14:paraId="19B962AC" w14:textId="0E3B8D88" w:rsidR="001C7CCE" w:rsidRDefault="00E23F2B" w:rsidP="001C7CCE">
      <w:pPr>
        <w:pStyle w:val="Paragraphedeliste"/>
        <w:numPr>
          <w:ilvl w:val="0"/>
          <w:numId w:val="35"/>
        </w:numPr>
        <w:spacing w:after="0" w:line="240" w:lineRule="auto"/>
      </w:pPr>
      <w:r>
        <w:rPr>
          <w:b/>
          <w:bCs/>
          <w:color w:val="7383D1"/>
        </w:rPr>
        <w:t>5-6</w:t>
      </w:r>
      <w:r w:rsidR="00E74C7F" w:rsidRPr="008D7C45">
        <w:rPr>
          <w:color w:val="4C7AE0"/>
        </w:rPr>
        <w:t xml:space="preserve"> </w:t>
      </w:r>
      <w:r w:rsidR="00E74C7F" w:rsidRPr="003F076A">
        <w:rPr>
          <w:noProof/>
        </w:rPr>
        <w:drawing>
          <wp:inline distT="0" distB="0" distL="0" distR="0" wp14:anchorId="2B1A4F26" wp14:editId="2B5B28C4">
            <wp:extent cx="90488" cy="114300"/>
            <wp:effectExtent l="0" t="0" r="5080" b="0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74C7F">
        <w:rPr>
          <w:color w:val="4C7AE0"/>
        </w:rPr>
        <w:t xml:space="preserve"> </w:t>
      </w:r>
      <w:r w:rsidR="00304178" w:rsidRPr="00304178">
        <w:rPr>
          <w:noProof/>
        </w:rPr>
        <w:drawing>
          <wp:anchor distT="0" distB="0" distL="114300" distR="114300" simplePos="0" relativeHeight="251661312" behindDoc="0" locked="0" layoutInCell="1" allowOverlap="1" wp14:anchorId="56059605" wp14:editId="5517AF32">
            <wp:simplePos x="0" y="0"/>
            <wp:positionH relativeFrom="margin">
              <wp:align>right</wp:align>
            </wp:positionH>
            <wp:positionV relativeFrom="paragraph">
              <wp:posOffset>7874</wp:posOffset>
            </wp:positionV>
            <wp:extent cx="3247390" cy="1308735"/>
            <wp:effectExtent l="19050" t="19050" r="10160" b="24765"/>
            <wp:wrapSquare wrapText="bothSides"/>
            <wp:docPr id="1" name="Image 1" descr="Une image contenant text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 descr="Une image contenant texte&#10;&#10;Description générée automatiquement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47390" cy="13087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C7CCE">
        <w:t xml:space="preserve">Dans la même solution, créez un nouveau projet </w:t>
      </w:r>
      <w:r w:rsidR="001C7CCE" w:rsidRPr="00A42864">
        <w:rPr>
          <w:b/>
          <w:bCs/>
          <w:color w:val="7383D1"/>
        </w:rPr>
        <w:t>xUnit Test</w:t>
      </w:r>
      <w:r w:rsidR="001C7CCE">
        <w:t xml:space="preserve">. </w:t>
      </w:r>
    </w:p>
    <w:p w14:paraId="5FD80A32" w14:textId="77777777" w:rsidR="001C7CCE" w:rsidRDefault="001C7CCE" w:rsidP="003416A1">
      <w:pPr>
        <w:spacing w:after="0" w:line="240" w:lineRule="auto"/>
      </w:pPr>
    </w:p>
    <w:p w14:paraId="1D647D93" w14:textId="77777777" w:rsidR="000765D0" w:rsidRDefault="000765D0">
      <w:pPr>
        <w:rPr>
          <w:b/>
          <w:bCs/>
          <w:color w:val="7383D1"/>
          <w:sz w:val="28"/>
          <w:szCs w:val="28"/>
        </w:rPr>
      </w:pPr>
      <w:r>
        <w:rPr>
          <w:b/>
          <w:bCs/>
          <w:color w:val="7383D1"/>
          <w:sz w:val="28"/>
          <w:szCs w:val="28"/>
        </w:rPr>
        <w:br w:type="page"/>
      </w:r>
    </w:p>
    <w:p w14:paraId="65F84E49" w14:textId="26581D30" w:rsidR="0026265C" w:rsidRPr="0026265C" w:rsidRDefault="0026265C" w:rsidP="003416A1">
      <w:pPr>
        <w:spacing w:after="0" w:line="240" w:lineRule="auto"/>
        <w:rPr>
          <w:b/>
          <w:bCs/>
          <w:color w:val="7383D1"/>
        </w:rPr>
      </w:pPr>
      <w:r w:rsidRPr="006B006F">
        <w:rPr>
          <w:b/>
          <w:bCs/>
          <w:color w:val="7383D1"/>
          <w:sz w:val="28"/>
          <w:szCs w:val="28"/>
        </w:rPr>
        <w:lastRenderedPageBreak/>
        <w:t xml:space="preserve">Étape </w:t>
      </w:r>
      <w:r>
        <w:rPr>
          <w:b/>
          <w:bCs/>
          <w:color w:val="7383D1"/>
          <w:sz w:val="28"/>
          <w:szCs w:val="28"/>
        </w:rPr>
        <w:t>1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F75300">
        <w:rPr>
          <w:b/>
          <w:bCs/>
          <w:color w:val="7383D1"/>
          <w:sz w:val="28"/>
          <w:szCs w:val="28"/>
        </w:rPr>
        <w:t>Test</w:t>
      </w:r>
      <w:r w:rsidR="00D3181D">
        <w:rPr>
          <w:b/>
          <w:bCs/>
          <w:color w:val="7383D1"/>
          <w:sz w:val="28"/>
          <w:szCs w:val="28"/>
        </w:rPr>
        <w:t>s</w:t>
      </w:r>
      <w:r w:rsidR="00F75300">
        <w:rPr>
          <w:b/>
          <w:bCs/>
          <w:color w:val="7383D1"/>
          <w:sz w:val="28"/>
          <w:szCs w:val="28"/>
        </w:rPr>
        <w:t xml:space="preserve"> unitaires </w:t>
      </w:r>
      <w:r w:rsidR="00F75300" w:rsidRPr="00F75300">
        <w:rPr>
          <w:b/>
          <w:bCs/>
        </w:rPr>
        <w:t>1️⃣</w:t>
      </w:r>
      <w:r w:rsidR="00F75300" w:rsidRPr="00F75300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90F"/>
          </mc:Choice>
          <mc:Fallback>
            <w:t>🤏</w:t>
          </mc:Fallback>
        </mc:AlternateContent>
      </w:r>
    </w:p>
    <w:p w14:paraId="0FDE68BC" w14:textId="77777777" w:rsidR="0026265C" w:rsidRPr="003416A1" w:rsidRDefault="0026265C" w:rsidP="003416A1">
      <w:pPr>
        <w:spacing w:after="0" w:line="240" w:lineRule="auto"/>
      </w:pPr>
    </w:p>
    <w:p w14:paraId="55A10803" w14:textId="2490580C" w:rsidR="00052A6D" w:rsidRDefault="00052A6D" w:rsidP="00E6672E">
      <w:pPr>
        <w:pStyle w:val="Paragraphedeliste"/>
        <w:numPr>
          <w:ilvl w:val="0"/>
          <w:numId w:val="29"/>
        </w:numPr>
        <w:spacing w:after="0" w:line="240" w:lineRule="auto"/>
      </w:pPr>
      <w:r>
        <w:t xml:space="preserve">Créez une classe </w:t>
      </w:r>
      <w:r w:rsidRPr="009B6E02">
        <w:rPr>
          <w:b/>
          <w:bCs/>
        </w:rPr>
        <w:t>GolfController_TestsUnitaires</w:t>
      </w:r>
      <w:r>
        <w:t xml:space="preserve"> dans le projet</w:t>
      </w:r>
      <w:r w:rsidR="004D4994">
        <w:t xml:space="preserve"> xUnit.</w:t>
      </w:r>
      <w:r w:rsidR="00D90346">
        <w:t xml:space="preserve"> Il n’y a rien à injecter dans cette classe et pas besoin de constructeur.</w:t>
      </w:r>
    </w:p>
    <w:p w14:paraId="508E96DB" w14:textId="77777777" w:rsidR="00B13D2D" w:rsidRDefault="00B13D2D" w:rsidP="00B13D2D">
      <w:pPr>
        <w:spacing w:after="0" w:line="240" w:lineRule="auto"/>
      </w:pPr>
    </w:p>
    <w:p w14:paraId="5DE16574" w14:textId="0F902D30" w:rsidR="00D543CC" w:rsidRDefault="00B81B3C" w:rsidP="00AC1A31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7-2</w:t>
      </w:r>
      <w:r w:rsidR="001A5621">
        <w:rPr>
          <w:b/>
          <w:bCs/>
          <w:color w:val="7383D1"/>
        </w:rPr>
        <w:t>5</w:t>
      </w:r>
      <w:r w:rsidRPr="00D14F6D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0499BA90" wp14:editId="1896DAC4">
            <wp:extent cx="90488" cy="114300"/>
            <wp:effectExtent l="0" t="0" r="5080" b="0"/>
            <wp:docPr id="1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14F6D">
        <w:rPr>
          <w:color w:val="4C7AE0"/>
        </w:rPr>
        <w:t xml:space="preserve"> </w:t>
      </w:r>
      <w:r w:rsidR="00FD50BE">
        <w:t>Test #1</w:t>
      </w:r>
      <w:r w:rsidR="00CE25AD">
        <w:t xml:space="preserve"> </w:t>
      </w:r>
      <w:r w:rsidR="00CE25AD" w:rsidRPr="003C3267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99"/>
          </mc:Choice>
          <mc:Fallback>
            <w:t>⚙</w:t>
          </mc:Fallback>
        </mc:AlternateContent>
      </w:r>
      <w:r w:rsidR="00FD50BE">
        <w:t> :</w:t>
      </w:r>
      <w:r w:rsidR="00D543CC">
        <w:t xml:space="preserve"> Testez l’action </w:t>
      </w:r>
      <w:r w:rsidR="00D543CC" w:rsidRPr="00F5073B">
        <w:rPr>
          <w:b/>
          <w:bCs/>
        </w:rPr>
        <w:t>ScoresTrou</w:t>
      </w:r>
      <w:r w:rsidR="00D543CC">
        <w:t>.</w:t>
      </w:r>
      <w:r w:rsidR="009D5B58">
        <w:t xml:space="preserve"> On veut s’assurer que si jamais la vue est modifiée, l’action continue</w:t>
      </w:r>
      <w:r w:rsidR="00630918">
        <w:t>ra</w:t>
      </w:r>
      <w:r w:rsidR="009D5B58">
        <w:t xml:space="preserve"> de fonctionner.</w:t>
      </w:r>
    </w:p>
    <w:p w14:paraId="6A872AA9" w14:textId="7BD787E6" w:rsidR="005C6CBB" w:rsidRDefault="005C6CBB" w:rsidP="00D543CC">
      <w:pPr>
        <w:pStyle w:val="Paragraphedeliste"/>
        <w:numPr>
          <w:ilvl w:val="1"/>
          <w:numId w:val="29"/>
        </w:numPr>
        <w:spacing w:after="0" w:line="240" w:lineRule="auto"/>
      </w:pPr>
      <w:r>
        <w:t>Une vue est-elle bel et bien retournée ?</w:t>
      </w:r>
    </w:p>
    <w:p w14:paraId="3F214F25" w14:textId="7D7FB9FA" w:rsidR="005352B8" w:rsidRDefault="00EA37AE" w:rsidP="00D543CC">
      <w:pPr>
        <w:pStyle w:val="Paragraphedeliste"/>
        <w:numPr>
          <w:ilvl w:val="1"/>
          <w:numId w:val="29"/>
        </w:numPr>
        <w:spacing w:after="0" w:line="240" w:lineRule="auto"/>
      </w:pPr>
      <w:r>
        <w:t>Le Model envoyé à la vue Razor est-il bel et bien une liste de ScoreTrou ?</w:t>
      </w:r>
      <w:r w:rsidR="00572537">
        <w:t xml:space="preserve"> </w:t>
      </w:r>
    </w:p>
    <w:p w14:paraId="280EA7C1" w14:textId="07486095" w:rsidR="00563398" w:rsidRDefault="001B19F2" w:rsidP="00563398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7-25</w:t>
      </w:r>
      <w:r w:rsidRPr="00D14F6D">
        <w:rPr>
          <w:color w:val="4C7AE0"/>
        </w:rPr>
        <w:t xml:space="preserve"> </w:t>
      </w:r>
      <w:r w:rsidR="00B81B3C" w:rsidRPr="003F076A">
        <w:rPr>
          <w:noProof/>
        </w:rPr>
        <w:drawing>
          <wp:inline distT="0" distB="0" distL="0" distR="0" wp14:anchorId="0C590F0F" wp14:editId="4FA35F55">
            <wp:extent cx="90488" cy="114300"/>
            <wp:effectExtent l="0" t="0" r="5080" b="0"/>
            <wp:docPr id="1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81B3C" w:rsidRPr="00D14F6D">
        <w:rPr>
          <w:color w:val="4C7AE0"/>
        </w:rPr>
        <w:t xml:space="preserve"> </w:t>
      </w:r>
      <w:r w:rsidR="00563398">
        <w:t>Test #2</w:t>
      </w:r>
      <w:r w:rsidR="00CE25AD">
        <w:t xml:space="preserve"> </w:t>
      </w:r>
      <w:r w:rsidR="00CE25AD" w:rsidRPr="003C3267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99"/>
          </mc:Choice>
          <mc:Fallback>
            <w:t>⚙</w:t>
          </mc:Fallback>
        </mc:AlternateContent>
      </w:r>
      <w:r w:rsidR="00563398">
        <w:t xml:space="preserve"> : </w:t>
      </w:r>
      <w:r w:rsidR="006C234E">
        <w:t xml:space="preserve">Testez l’action </w:t>
      </w:r>
      <w:r w:rsidR="006C234E" w:rsidRPr="00A711A9">
        <w:rPr>
          <w:b/>
          <w:bCs/>
        </w:rPr>
        <w:t>DeleteScoreTrou</w:t>
      </w:r>
      <w:r w:rsidR="006C234E">
        <w:t xml:space="preserve">. Le but est de tester le scénario où on lui envoie un id invalide. (Ex : </w:t>
      </w:r>
      <w:r w:rsidR="00304590">
        <w:t>500</w:t>
      </w:r>
      <w:r w:rsidR="00A21994">
        <w:t>pu</w:t>
      </w:r>
      <w:r w:rsidR="006C234E">
        <w:t>)</w:t>
      </w:r>
    </w:p>
    <w:p w14:paraId="0203A3CB" w14:textId="10A7551B" w:rsidR="008717FA" w:rsidRDefault="00C306B2" w:rsidP="008717FA">
      <w:pPr>
        <w:pStyle w:val="Paragraphedeliste"/>
        <w:numPr>
          <w:ilvl w:val="1"/>
          <w:numId w:val="29"/>
        </w:numPr>
        <w:spacing w:after="0" w:line="240" w:lineRule="auto"/>
      </w:pPr>
      <w:r>
        <w:t>Est-ce qu’il y a bel et bien une redirection vers l’action ScoresTrou ?</w:t>
      </w:r>
    </w:p>
    <w:p w14:paraId="030639BF" w14:textId="77777777" w:rsidR="00AC1A31" w:rsidRDefault="00AC1A31" w:rsidP="00AC1A31">
      <w:pPr>
        <w:spacing w:after="0" w:line="240" w:lineRule="auto"/>
      </w:pPr>
    </w:p>
    <w:p w14:paraId="0A160BAD" w14:textId="0F89D040" w:rsidR="005352B8" w:rsidRPr="0026265C" w:rsidRDefault="005352B8" w:rsidP="005352B8">
      <w:pPr>
        <w:spacing w:after="0" w:line="240" w:lineRule="auto"/>
        <w:rPr>
          <w:b/>
          <w:bCs/>
          <w:color w:val="7383D1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 w:rsidR="005079B3">
        <w:rPr>
          <w:b/>
          <w:bCs/>
          <w:color w:val="7383D1"/>
          <w:sz w:val="28"/>
          <w:szCs w:val="28"/>
        </w:rPr>
        <w:t>2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>
        <w:rPr>
          <w:b/>
          <w:bCs/>
          <w:color w:val="7383D1"/>
          <w:sz w:val="28"/>
          <w:szCs w:val="28"/>
        </w:rPr>
        <w:t>Test</w:t>
      </w:r>
      <w:r w:rsidR="00D3181D">
        <w:rPr>
          <w:b/>
          <w:bCs/>
          <w:color w:val="7383D1"/>
          <w:sz w:val="28"/>
          <w:szCs w:val="28"/>
        </w:rPr>
        <w:t>s</w:t>
      </w:r>
      <w:r>
        <w:rPr>
          <w:b/>
          <w:bCs/>
          <w:color w:val="7383D1"/>
          <w:sz w:val="28"/>
          <w:szCs w:val="28"/>
        </w:rPr>
        <w:t xml:space="preserve"> </w:t>
      </w:r>
      <w:r w:rsidR="00D3181D">
        <w:rPr>
          <w:b/>
          <w:bCs/>
          <w:color w:val="7383D1"/>
          <w:sz w:val="28"/>
          <w:szCs w:val="28"/>
        </w:rPr>
        <w:t xml:space="preserve">d’intégration </w:t>
      </w:r>
      <w:r w:rsidR="00D3181D" w:rsidRPr="00D3181D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BF"/>
          </mc:Choice>
          <mc:Fallback>
            <w:t>💿</w:t>
          </mc:Fallback>
        </mc:AlternateContent>
      </w:r>
      <w:r w:rsidR="00D3181D" w:rsidRPr="00D3181D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91D"/>
          </mc:Choice>
          <mc:Fallback>
            <w:t>🤝</w:t>
          </mc:Fallback>
        </mc:AlternateContent>
      </w:r>
    </w:p>
    <w:p w14:paraId="0ACAAE76" w14:textId="77777777" w:rsidR="005352B8" w:rsidRPr="003416A1" w:rsidRDefault="005352B8" w:rsidP="005352B8">
      <w:pPr>
        <w:spacing w:after="0" w:line="240" w:lineRule="auto"/>
      </w:pPr>
    </w:p>
    <w:p w14:paraId="46FA442B" w14:textId="0C9B246C" w:rsidR="005352B8" w:rsidRDefault="00D14F6D" w:rsidP="00D14F6D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27-28</w:t>
      </w:r>
      <w:r w:rsidR="005352B8" w:rsidRPr="00D14F6D">
        <w:rPr>
          <w:color w:val="4C7AE0"/>
        </w:rPr>
        <w:t xml:space="preserve"> </w:t>
      </w:r>
      <w:r w:rsidR="005352B8" w:rsidRPr="003F076A">
        <w:rPr>
          <w:noProof/>
        </w:rPr>
        <w:drawing>
          <wp:inline distT="0" distB="0" distL="0" distR="0" wp14:anchorId="680879F4" wp14:editId="283B792F">
            <wp:extent cx="90488" cy="114300"/>
            <wp:effectExtent l="0" t="0" r="5080" b="0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352B8" w:rsidRPr="00D14F6D">
        <w:rPr>
          <w:color w:val="4C7AE0"/>
        </w:rPr>
        <w:t xml:space="preserve"> </w:t>
      </w:r>
      <w:r w:rsidR="005352B8" w:rsidRPr="009634EA">
        <w:t>Com</w:t>
      </w:r>
      <w:r w:rsidR="00EA2C78">
        <w:t xml:space="preserve">mencez par préparer une classe qui permettra de rendre le </w:t>
      </w:r>
      <w:r w:rsidR="00EA2C78" w:rsidRPr="00477FF5">
        <w:rPr>
          <w:b/>
          <w:bCs/>
        </w:rPr>
        <w:t>DbContext</w:t>
      </w:r>
      <w:r w:rsidR="00EA2C78">
        <w:t xml:space="preserve"> accessible </w:t>
      </w:r>
      <w:r w:rsidR="00477FF5">
        <w:t>aux</w:t>
      </w:r>
      <w:r w:rsidR="00EA2C78">
        <w:t xml:space="preserve"> classes de test.</w:t>
      </w:r>
    </w:p>
    <w:p w14:paraId="4413A713" w14:textId="1AEB35B5" w:rsidR="007253E0" w:rsidRDefault="007253E0" w:rsidP="007253E0">
      <w:pPr>
        <w:pStyle w:val="Paragraphedeliste"/>
        <w:numPr>
          <w:ilvl w:val="1"/>
          <w:numId w:val="29"/>
        </w:numPr>
        <w:spacing w:after="0" w:line="240" w:lineRule="auto"/>
      </w:pPr>
      <w:r w:rsidRPr="007253E0">
        <w:t>Pou</w:t>
      </w:r>
      <w:r>
        <w:t>r ce labo, vous pouvez utiliser la BD Labo13, pas besoin de faire une BD de test.</w:t>
      </w:r>
    </w:p>
    <w:p w14:paraId="4C78240A" w14:textId="77777777" w:rsidR="00B47957" w:rsidRDefault="00B47957" w:rsidP="00B47957">
      <w:pPr>
        <w:spacing w:after="0" w:line="240" w:lineRule="auto"/>
      </w:pPr>
    </w:p>
    <w:p w14:paraId="5AAFC596" w14:textId="4D5C8C27" w:rsidR="00052A6D" w:rsidRDefault="001227B5" w:rsidP="00052A6D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30</w:t>
      </w:r>
      <w:r w:rsidRPr="00D14F6D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49E3D0E0" wp14:editId="43D0EF86">
            <wp:extent cx="90488" cy="114300"/>
            <wp:effectExtent l="0" t="0" r="5080" b="0"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14F6D">
        <w:rPr>
          <w:color w:val="4C7AE0"/>
        </w:rPr>
        <w:t xml:space="preserve"> </w:t>
      </w:r>
      <w:r w:rsidR="00052A6D">
        <w:t xml:space="preserve">Créez une classe </w:t>
      </w:r>
      <w:r w:rsidR="00052A6D" w:rsidRPr="00725D3F">
        <w:rPr>
          <w:b/>
          <w:bCs/>
        </w:rPr>
        <w:t>GolfController_TestsIntegration</w:t>
      </w:r>
      <w:r w:rsidR="005B5909">
        <w:t xml:space="preserve"> dans le projet xUnit. Il faudra injecter la classe que vous venez de créer pour avoir accès au </w:t>
      </w:r>
      <w:r w:rsidR="005B5909" w:rsidRPr="00B935AE">
        <w:rPr>
          <w:b/>
          <w:bCs/>
        </w:rPr>
        <w:t>DbContext</w:t>
      </w:r>
      <w:r w:rsidR="005B5909">
        <w:t>.</w:t>
      </w:r>
    </w:p>
    <w:p w14:paraId="7279A4EF" w14:textId="77777777" w:rsidR="00B47957" w:rsidRDefault="00B47957" w:rsidP="00B47957">
      <w:pPr>
        <w:spacing w:after="0" w:line="240" w:lineRule="auto"/>
      </w:pPr>
    </w:p>
    <w:p w14:paraId="195CBFAE" w14:textId="0FDE931E" w:rsidR="00096976" w:rsidRDefault="00F45112" w:rsidP="00052A6D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3</w:t>
      </w:r>
      <w:r w:rsidR="003A23D5">
        <w:rPr>
          <w:b/>
          <w:bCs/>
          <w:color w:val="7383D1"/>
        </w:rPr>
        <w:t>1-32</w:t>
      </w:r>
      <w:r w:rsidRPr="00D14F6D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18284594" wp14:editId="5C01F05E">
            <wp:extent cx="90488" cy="114300"/>
            <wp:effectExtent l="0" t="0" r="5080" b="0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14F6D">
        <w:rPr>
          <w:color w:val="4C7AE0"/>
        </w:rPr>
        <w:t xml:space="preserve"> </w:t>
      </w:r>
      <w:r w:rsidR="008D699C">
        <w:t>Test #1</w:t>
      </w:r>
      <w:r w:rsidR="003C3267">
        <w:t xml:space="preserve"> </w:t>
      </w:r>
      <w:r w:rsidR="003C3267" w:rsidRPr="003C3267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99"/>
          </mc:Choice>
          <mc:Fallback>
            <w:t>⚙</w:t>
          </mc:Fallback>
        </mc:AlternateContent>
      </w:r>
      <w:r w:rsidR="008D699C">
        <w:t xml:space="preserve"> : </w:t>
      </w:r>
      <w:r w:rsidR="000F5AB5">
        <w:t xml:space="preserve">Testez l’action </w:t>
      </w:r>
      <w:r w:rsidR="000F5AB5" w:rsidRPr="004D2CEA">
        <w:rPr>
          <w:b/>
          <w:bCs/>
        </w:rPr>
        <w:t>Index</w:t>
      </w:r>
      <w:r w:rsidR="000F5AB5">
        <w:t xml:space="preserve">. </w:t>
      </w:r>
      <w:r w:rsidR="00DB3E18">
        <w:t xml:space="preserve">On veut être sûr que la vue SQL qu’elle utilise reste toujours </w:t>
      </w:r>
      <w:r w:rsidR="000B6F90">
        <w:t>fonctionnelle</w:t>
      </w:r>
      <w:r w:rsidR="001E4B41">
        <w:t xml:space="preserve"> au fil de l’évolution de la BD</w:t>
      </w:r>
      <w:r w:rsidR="000B6F90">
        <w:t>.</w:t>
      </w:r>
    </w:p>
    <w:p w14:paraId="30C2519B" w14:textId="5D9102B0" w:rsidR="00AF2A10" w:rsidRDefault="00A72F4A" w:rsidP="00853917">
      <w:pPr>
        <w:pStyle w:val="Paragraphedeliste"/>
        <w:numPr>
          <w:ilvl w:val="1"/>
          <w:numId w:val="29"/>
        </w:numPr>
        <w:spacing w:after="0" w:line="240" w:lineRule="auto"/>
      </w:pPr>
      <w:r>
        <w:t>Le Model envoyé à la vue est-il bel et bien une List&lt;VwDetailsScoreGolfeur&gt; ?</w:t>
      </w:r>
    </w:p>
    <w:p w14:paraId="1F21071C" w14:textId="77777777" w:rsidR="00696A96" w:rsidRDefault="00696A96" w:rsidP="00696A96">
      <w:pPr>
        <w:spacing w:after="0" w:line="240" w:lineRule="auto"/>
      </w:pPr>
    </w:p>
    <w:p w14:paraId="229437E8" w14:textId="194B8044" w:rsidR="00FB1377" w:rsidRDefault="00250EFF" w:rsidP="00FB1377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33-34</w:t>
      </w:r>
      <w:r w:rsidRPr="00D14F6D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572C4BAA" wp14:editId="595F8AF4">
            <wp:extent cx="90488" cy="114300"/>
            <wp:effectExtent l="0" t="0" r="5080" b="0"/>
            <wp:docPr id="1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14F6D">
        <w:rPr>
          <w:color w:val="4C7AE0"/>
        </w:rPr>
        <w:t xml:space="preserve"> </w:t>
      </w:r>
      <w:r w:rsidR="00FB1377">
        <w:t>Test #2</w:t>
      </w:r>
      <w:r w:rsidR="003C3267">
        <w:t xml:space="preserve"> </w:t>
      </w:r>
      <w:r w:rsidR="003C3267" w:rsidRPr="003C3267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99"/>
          </mc:Choice>
          <mc:Fallback>
            <w:t>⚙</w:t>
          </mc:Fallback>
        </mc:AlternateContent>
      </w:r>
      <w:r w:rsidR="00FB1377">
        <w:t xml:space="preserve"> : </w:t>
      </w:r>
      <w:r w:rsidR="00331837">
        <w:t xml:space="preserve">Testez l’action </w:t>
      </w:r>
      <w:r w:rsidR="00331837" w:rsidRPr="005F7525">
        <w:rPr>
          <w:b/>
          <w:bCs/>
        </w:rPr>
        <w:t>DeleteScoreTrou</w:t>
      </w:r>
      <w:r w:rsidR="00331837">
        <w:t xml:space="preserve">. </w:t>
      </w:r>
      <w:r w:rsidR="00A517F3">
        <w:t>Si jamais on fait des changements sur la table ScoreTrou</w:t>
      </w:r>
      <w:r w:rsidR="004B52C8">
        <w:t xml:space="preserve"> dans le futur</w:t>
      </w:r>
      <w:r w:rsidR="00A517F3">
        <w:t>, on veut s’assurer que la suppression fonctionne encore.</w:t>
      </w:r>
    </w:p>
    <w:p w14:paraId="2FC236EB" w14:textId="67AF648A" w:rsidR="00D83A19" w:rsidRDefault="00D83A19" w:rsidP="00D83A19">
      <w:pPr>
        <w:pStyle w:val="Paragraphedeliste"/>
        <w:numPr>
          <w:ilvl w:val="1"/>
          <w:numId w:val="29"/>
        </w:numPr>
        <w:spacing w:after="0" w:line="240" w:lineRule="auto"/>
      </w:pPr>
      <w:r>
        <w:t>La quantité de ScoreTrou dans la BD a-t-elle bel et bien diminué de 1 ?</w:t>
      </w:r>
    </w:p>
    <w:p w14:paraId="4EB0FDC4" w14:textId="0604C31E" w:rsidR="002C055D" w:rsidRDefault="002C055D" w:rsidP="002C055D">
      <w:pPr>
        <w:spacing w:after="0" w:line="240" w:lineRule="auto"/>
      </w:pPr>
    </w:p>
    <w:p w14:paraId="38FD8C08" w14:textId="7645795E" w:rsidR="008A276F" w:rsidRDefault="00760096" w:rsidP="00C0427F">
      <w:pPr>
        <w:pStyle w:val="Paragraphedeliste"/>
        <w:numPr>
          <w:ilvl w:val="0"/>
          <w:numId w:val="36"/>
        </w:numPr>
        <w:spacing w:after="0" w:line="240" w:lineRule="auto"/>
      </w:pPr>
      <w:r>
        <w:rPr>
          <w:b/>
          <w:bCs/>
          <w:color w:val="7383D1"/>
        </w:rPr>
        <w:t>33-34</w:t>
      </w:r>
      <w:r w:rsidRPr="00D14F6D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6E23EBF3" wp14:editId="731FB2A0">
            <wp:extent cx="90488" cy="114300"/>
            <wp:effectExtent l="0" t="0" r="5080" b="0"/>
            <wp:docPr id="11" name="Imag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14F6D">
        <w:rPr>
          <w:color w:val="4C7AE0"/>
        </w:rPr>
        <w:t xml:space="preserve"> </w:t>
      </w:r>
      <w:r w:rsidR="002C055D">
        <w:t>Test #3</w:t>
      </w:r>
      <w:r w:rsidR="003C3267">
        <w:t xml:space="preserve"> </w:t>
      </w:r>
      <w:r w:rsidR="003C3267" w:rsidRPr="003C3267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99"/>
          </mc:Choice>
          <mc:Fallback>
            <w:t>⚙</w:t>
          </mc:Fallback>
        </mc:AlternateContent>
      </w:r>
      <w:r w:rsidR="002C055D">
        <w:t xml:space="preserve"> : Testez l’action </w:t>
      </w:r>
      <w:r w:rsidR="002C055D" w:rsidRPr="00CB4CFD">
        <w:rPr>
          <w:b/>
          <w:bCs/>
        </w:rPr>
        <w:t>CreateScoreTrou</w:t>
      </w:r>
      <w:r w:rsidR="002C055D">
        <w:t xml:space="preserve">. </w:t>
      </w:r>
      <w:r w:rsidR="0061768C">
        <w:t>On veut être sûr que la procédure stockée et le déclencheur impliqués sont toujours bel et bien fonctionnels lors de cette transaction.</w:t>
      </w:r>
    </w:p>
    <w:p w14:paraId="5234A4AA" w14:textId="5B86D70C" w:rsidR="00942E31" w:rsidRDefault="00942E31" w:rsidP="00C0427F">
      <w:pPr>
        <w:pStyle w:val="Paragraphedeliste"/>
        <w:numPr>
          <w:ilvl w:val="1"/>
          <w:numId w:val="36"/>
        </w:numPr>
        <w:spacing w:after="0" w:line="240" w:lineRule="auto"/>
      </w:pPr>
      <w:r>
        <w:t xml:space="preserve">Le </w:t>
      </w:r>
      <w:r w:rsidRPr="000F13DC">
        <w:rPr>
          <w:b/>
          <w:bCs/>
        </w:rPr>
        <w:t>CreerScoreTrouVM</w:t>
      </w:r>
      <w:r>
        <w:t xml:space="preserve"> à fournir à l’action est pour </w:t>
      </w:r>
      <w:r w:rsidRPr="006B1F59">
        <w:rPr>
          <w:b/>
          <w:bCs/>
        </w:rPr>
        <w:t>Tiger Woods</w:t>
      </w:r>
      <w:r>
        <w:t xml:space="preserve">, avec le score </w:t>
      </w:r>
      <w:r w:rsidRPr="006B1F59">
        <w:rPr>
          <w:b/>
          <w:bCs/>
        </w:rPr>
        <w:t>-2</w:t>
      </w:r>
      <w:r>
        <w:t>.</w:t>
      </w:r>
    </w:p>
    <w:p w14:paraId="584FC641" w14:textId="440D6DA8" w:rsidR="00C0427F" w:rsidRDefault="00A10010" w:rsidP="00C0427F">
      <w:pPr>
        <w:pStyle w:val="Paragraphedeliste"/>
        <w:numPr>
          <w:ilvl w:val="1"/>
          <w:numId w:val="36"/>
        </w:numPr>
        <w:spacing w:after="0" w:line="240" w:lineRule="auto"/>
      </w:pPr>
      <w:r>
        <w:t>La quantité de ScoreTrou dans la BD a-t-elle bel et bien augmenté de 1 ?</w:t>
      </w:r>
    </w:p>
    <w:p w14:paraId="302F5657" w14:textId="1FE156C2" w:rsidR="00A10010" w:rsidRDefault="00EF270B" w:rsidP="00C0427F">
      <w:pPr>
        <w:pStyle w:val="Paragraphedeliste"/>
        <w:numPr>
          <w:ilvl w:val="1"/>
          <w:numId w:val="36"/>
        </w:numPr>
        <w:spacing w:after="0" w:line="240" w:lineRule="auto"/>
      </w:pPr>
      <w:r>
        <w:t>Le nouveau score total de Tiger Woods est-il bel et bien -2 ?</w:t>
      </w:r>
    </w:p>
    <w:p w14:paraId="7B24ED7A" w14:textId="4E78E2A2" w:rsidR="00C0427F" w:rsidRPr="008D699C" w:rsidRDefault="00027946" w:rsidP="002C055D">
      <w:pPr>
        <w:pStyle w:val="Paragraphedeliste"/>
        <w:numPr>
          <w:ilvl w:val="1"/>
          <w:numId w:val="36"/>
        </w:numPr>
        <w:spacing w:after="0" w:line="240" w:lineRule="auto"/>
      </w:pPr>
      <w:r>
        <w:t>Le nombre de trous de Tiger Woods est-il bel et bien 6 ?</w:t>
      </w:r>
    </w:p>
    <w:p w14:paraId="2E0E2A6C" w14:textId="72D4BA14" w:rsidR="001D3E13" w:rsidRDefault="001D3E13" w:rsidP="001D3E13">
      <w:pPr>
        <w:spacing w:after="0" w:line="240" w:lineRule="auto"/>
      </w:pPr>
    </w:p>
    <w:p w14:paraId="3BF871F6" w14:textId="77777777" w:rsidR="00E81F01" w:rsidRDefault="00E81F01" w:rsidP="00E81F01">
      <w:pPr>
        <w:spacing w:after="0" w:line="240" w:lineRule="auto"/>
        <w:jc w:val="center"/>
      </w:pPr>
      <w:r>
        <w:t>Vous avez complété le dernier labo de la session !</w:t>
      </w:r>
    </w:p>
    <w:p w14:paraId="65F39716" w14:textId="63012CAC" w:rsidR="001D3E13" w:rsidRPr="007253E0" w:rsidRDefault="00E81F01" w:rsidP="00E81F01">
      <w:pPr>
        <w:spacing w:after="0" w:line="240" w:lineRule="auto"/>
        <w:jc w:val="center"/>
      </w:pPr>
      <w:r>
        <w:t xml:space="preserve">Il ne vous reste plus que le </w:t>
      </w:r>
      <w:r w:rsidRPr="00235C57">
        <w:rPr>
          <w:b/>
          <w:bCs/>
        </w:rPr>
        <w:t>TP2 Partie 2</w:t>
      </w:r>
      <w:r>
        <w:t xml:space="preserve"> et c’est terminé </w:t>
      </w:r>
      <w:r w:rsidRPr="003962BD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18"/>
          <w:szCs w:val="18"/>
        </w:rPr>
        <mc:AlternateContent>
          <mc:Choice Requires="w16se">
            <w16se:symEx w16se:font="Segoe UI Emoji" w16se:char="1F44B"/>
          </mc:Choice>
          <mc:Fallback>
            <w:t>👋</w:t>
          </mc:Fallback>
        </mc:AlternateContent>
      </w:r>
      <w:r w:rsidR="00235C57" w:rsidRPr="00235C57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18"/>
          <w:szCs w:val="18"/>
        </w:rPr>
        <mc:AlternateContent>
          <mc:Choice Requires="w16se">
            <w16se:symEx w16se:font="Segoe UI Emoji" w16se:char="1F64F"/>
          </mc:Choice>
          <mc:Fallback>
            <w:t>🙏</w:t>
          </mc:Fallback>
        </mc:AlternateContent>
      </w:r>
    </w:p>
    <w:sectPr w:rsidR="001D3E13" w:rsidRPr="007253E0" w:rsidSect="002C0EF2">
      <w:headerReference w:type="default" r:id="rId12"/>
      <w:pgSz w:w="12240" w:h="15840"/>
      <w:pgMar w:top="1134" w:right="1134" w:bottom="1134" w:left="1134" w:header="567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5B3B00" w14:textId="77777777" w:rsidR="00785561" w:rsidRDefault="00785561" w:rsidP="00E24DD2">
      <w:pPr>
        <w:spacing w:after="0" w:line="240" w:lineRule="auto"/>
      </w:pPr>
      <w:r>
        <w:separator/>
      </w:r>
    </w:p>
  </w:endnote>
  <w:endnote w:type="continuationSeparator" w:id="0">
    <w:p w14:paraId="6090DFFC" w14:textId="77777777" w:rsidR="00785561" w:rsidRDefault="00785561" w:rsidP="00E24D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03CBF2" w14:textId="77777777" w:rsidR="00785561" w:rsidRDefault="00785561" w:rsidP="00E24DD2">
      <w:pPr>
        <w:spacing w:after="0" w:line="240" w:lineRule="auto"/>
      </w:pPr>
      <w:r>
        <w:separator/>
      </w:r>
    </w:p>
  </w:footnote>
  <w:footnote w:type="continuationSeparator" w:id="0">
    <w:p w14:paraId="02098DBE" w14:textId="77777777" w:rsidR="00785561" w:rsidRDefault="00785561" w:rsidP="00E24D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AAFDE9" w14:textId="585EBA0B" w:rsidR="00E24DD2" w:rsidRPr="002C0EF2" w:rsidRDefault="006B006F">
    <w:pPr>
      <w:pStyle w:val="En-tte"/>
      <w:rPr>
        <w:b/>
        <w:bCs/>
      </w:rPr>
    </w:pPr>
    <w:r w:rsidRPr="006B006F">
      <w:rPr>
        <w:b/>
        <w:bCs/>
        <w:noProof/>
        <w:color w:val="FFFFFF" w:themeColor="background1"/>
      </w:rPr>
      <w:drawing>
        <wp:anchor distT="0" distB="0" distL="114300" distR="114300" simplePos="0" relativeHeight="251658240" behindDoc="1" locked="0" layoutInCell="1" allowOverlap="1" wp14:anchorId="51A516D7" wp14:editId="76B6E252">
          <wp:simplePos x="0" y="0"/>
          <wp:positionH relativeFrom="page">
            <wp:posOffset>0</wp:posOffset>
          </wp:positionH>
          <wp:positionV relativeFrom="paragraph">
            <wp:posOffset>-241447</wp:posOffset>
          </wp:positionV>
          <wp:extent cx="7772400" cy="605745"/>
          <wp:effectExtent l="0" t="0" r="0" b="4445"/>
          <wp:wrapNone/>
          <wp:docPr id="6" name="Image 6">
            <a:extLst xmlns:a="http://schemas.openxmlformats.org/drawingml/2006/main">
              <a:ext uri="{FF2B5EF4-FFF2-40B4-BE49-F238E27FC236}">
                <a16:creationId xmlns:a16="http://schemas.microsoft.com/office/drawing/2014/main" id="{81DDA586-F506-4D6F-A1DB-920377860232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Image 6">
                    <a:extLst>
                      <a:ext uri="{FF2B5EF4-FFF2-40B4-BE49-F238E27FC236}">
                        <a16:creationId xmlns:a16="http://schemas.microsoft.com/office/drawing/2014/main" id="{81DDA586-F506-4D6F-A1DB-920377860232}"/>
                      </a:ext>
                    </a:extLst>
                  </pic:cNvPr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72400" cy="60574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2C0EF2" w:rsidRPr="002C0EF2">
      <w:rPr>
        <w:b/>
        <w:bCs/>
        <w:color w:val="FFFFFF" w:themeColor="background1"/>
      </w:rPr>
      <w:t>4204</w:t>
    </w:r>
    <w:r w:rsidR="009C37A1">
      <w:rPr>
        <w:b/>
        <w:bCs/>
        <w:color w:val="FFFFFF" w:themeColor="background1"/>
      </w:rPr>
      <w:t>D5</w:t>
    </w:r>
    <w:r w:rsidR="002C0EF2" w:rsidRPr="002C0EF2">
      <w:rPr>
        <w:b/>
        <w:bCs/>
        <w:color w:val="FFFFFF" w:themeColor="background1"/>
      </w:rPr>
      <w:t xml:space="preserve"> - </w:t>
    </w:r>
    <w:r w:rsidR="00162D2C">
      <w:rPr>
        <w:b/>
        <w:bCs/>
        <w:color w:val="FFFFFF" w:themeColor="background1"/>
      </w:rPr>
      <w:t>Bases de données et Prog Web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B4268C"/>
    <w:multiLevelType w:val="hybridMultilevel"/>
    <w:tmpl w:val="DD44010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EE4DE1"/>
    <w:multiLevelType w:val="hybridMultilevel"/>
    <w:tmpl w:val="F20435F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9BF04D7"/>
    <w:multiLevelType w:val="hybridMultilevel"/>
    <w:tmpl w:val="D282443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25575EB"/>
    <w:multiLevelType w:val="hybridMultilevel"/>
    <w:tmpl w:val="FE28129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51A358C"/>
    <w:multiLevelType w:val="hybridMultilevel"/>
    <w:tmpl w:val="A2809C2A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7DA362B"/>
    <w:multiLevelType w:val="hybridMultilevel"/>
    <w:tmpl w:val="F4D2E76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B1350A0"/>
    <w:multiLevelType w:val="hybridMultilevel"/>
    <w:tmpl w:val="7F043B0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CC738EF"/>
    <w:multiLevelType w:val="hybridMultilevel"/>
    <w:tmpl w:val="D472B06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1AD17BF"/>
    <w:multiLevelType w:val="hybridMultilevel"/>
    <w:tmpl w:val="5D166DC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8B96FF1"/>
    <w:multiLevelType w:val="hybridMultilevel"/>
    <w:tmpl w:val="4406260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ABC2BD0"/>
    <w:multiLevelType w:val="hybridMultilevel"/>
    <w:tmpl w:val="F0C2F06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2DC926C1"/>
    <w:multiLevelType w:val="hybridMultilevel"/>
    <w:tmpl w:val="6912392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FEB0158"/>
    <w:multiLevelType w:val="hybridMultilevel"/>
    <w:tmpl w:val="83C22EF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4491BF2"/>
    <w:multiLevelType w:val="hybridMultilevel"/>
    <w:tmpl w:val="4EE2AC2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FB25492"/>
    <w:multiLevelType w:val="hybridMultilevel"/>
    <w:tmpl w:val="9988724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42DB0EDD"/>
    <w:multiLevelType w:val="hybridMultilevel"/>
    <w:tmpl w:val="DEB689D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387438E"/>
    <w:multiLevelType w:val="hybridMultilevel"/>
    <w:tmpl w:val="B268C9D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44176B9B"/>
    <w:multiLevelType w:val="hybridMultilevel"/>
    <w:tmpl w:val="BF42F8D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4C035F78"/>
    <w:multiLevelType w:val="hybridMultilevel"/>
    <w:tmpl w:val="CF2689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4E1B3391"/>
    <w:multiLevelType w:val="hybridMultilevel"/>
    <w:tmpl w:val="DFA8F14A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50A04649"/>
    <w:multiLevelType w:val="hybridMultilevel"/>
    <w:tmpl w:val="497C8A6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5A7A5418"/>
    <w:multiLevelType w:val="hybridMultilevel"/>
    <w:tmpl w:val="E8F4613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5D79288F"/>
    <w:multiLevelType w:val="hybridMultilevel"/>
    <w:tmpl w:val="4DD8C86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5E582090"/>
    <w:multiLevelType w:val="hybridMultilevel"/>
    <w:tmpl w:val="08227A0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63864B6F"/>
    <w:multiLevelType w:val="hybridMultilevel"/>
    <w:tmpl w:val="25F0DDF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63EA55C8"/>
    <w:multiLevelType w:val="hybridMultilevel"/>
    <w:tmpl w:val="63169BB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640147A4"/>
    <w:multiLevelType w:val="hybridMultilevel"/>
    <w:tmpl w:val="8FB0FAD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64D51245"/>
    <w:multiLevelType w:val="hybridMultilevel"/>
    <w:tmpl w:val="B8089F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67685052"/>
    <w:multiLevelType w:val="hybridMultilevel"/>
    <w:tmpl w:val="55C01B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6B3F2981"/>
    <w:multiLevelType w:val="hybridMultilevel"/>
    <w:tmpl w:val="D5B8922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E0A3802"/>
    <w:multiLevelType w:val="hybridMultilevel"/>
    <w:tmpl w:val="F9ACC8C2"/>
    <w:lvl w:ilvl="0" w:tplc="B288972C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FA73B86"/>
    <w:multiLevelType w:val="hybridMultilevel"/>
    <w:tmpl w:val="8A52DAE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1144FD8"/>
    <w:multiLevelType w:val="hybridMultilevel"/>
    <w:tmpl w:val="A746A3B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1163578"/>
    <w:multiLevelType w:val="hybridMultilevel"/>
    <w:tmpl w:val="59C2D65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 w15:restartNumberingAfterBreak="0">
    <w:nsid w:val="72976377"/>
    <w:multiLevelType w:val="hybridMultilevel"/>
    <w:tmpl w:val="5252704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784B1F19"/>
    <w:multiLevelType w:val="hybridMultilevel"/>
    <w:tmpl w:val="995613F6"/>
    <w:lvl w:ilvl="0" w:tplc="1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50584202">
    <w:abstractNumId w:val="11"/>
  </w:num>
  <w:num w:numId="2" w16cid:durableId="1988972559">
    <w:abstractNumId w:val="29"/>
  </w:num>
  <w:num w:numId="3" w16cid:durableId="799803844">
    <w:abstractNumId w:val="19"/>
  </w:num>
  <w:num w:numId="4" w16cid:durableId="425080345">
    <w:abstractNumId w:val="10"/>
  </w:num>
  <w:num w:numId="5" w16cid:durableId="783768993">
    <w:abstractNumId w:val="27"/>
  </w:num>
  <w:num w:numId="6" w16cid:durableId="2061661628">
    <w:abstractNumId w:val="34"/>
  </w:num>
  <w:num w:numId="7" w16cid:durableId="871042705">
    <w:abstractNumId w:val="8"/>
  </w:num>
  <w:num w:numId="8" w16cid:durableId="600642894">
    <w:abstractNumId w:val="18"/>
  </w:num>
  <w:num w:numId="9" w16cid:durableId="1308820874">
    <w:abstractNumId w:val="33"/>
  </w:num>
  <w:num w:numId="10" w16cid:durableId="1088885401">
    <w:abstractNumId w:val="22"/>
  </w:num>
  <w:num w:numId="11" w16cid:durableId="1642225457">
    <w:abstractNumId w:val="6"/>
  </w:num>
  <w:num w:numId="12" w16cid:durableId="330762455">
    <w:abstractNumId w:val="25"/>
  </w:num>
  <w:num w:numId="13" w16cid:durableId="2082755027">
    <w:abstractNumId w:val="12"/>
  </w:num>
  <w:num w:numId="14" w16cid:durableId="1409111676">
    <w:abstractNumId w:val="35"/>
  </w:num>
  <w:num w:numId="15" w16cid:durableId="169298440">
    <w:abstractNumId w:val="26"/>
  </w:num>
  <w:num w:numId="16" w16cid:durableId="456266684">
    <w:abstractNumId w:val="13"/>
  </w:num>
  <w:num w:numId="17" w16cid:durableId="898176662">
    <w:abstractNumId w:val="14"/>
  </w:num>
  <w:num w:numId="18" w16cid:durableId="1934242419">
    <w:abstractNumId w:val="9"/>
  </w:num>
  <w:num w:numId="19" w16cid:durableId="1795324291">
    <w:abstractNumId w:val="31"/>
  </w:num>
  <w:num w:numId="20" w16cid:durableId="489449558">
    <w:abstractNumId w:val="0"/>
  </w:num>
  <w:num w:numId="21" w16cid:durableId="810366352">
    <w:abstractNumId w:val="7"/>
  </w:num>
  <w:num w:numId="22" w16cid:durableId="891964302">
    <w:abstractNumId w:val="20"/>
  </w:num>
  <w:num w:numId="23" w16cid:durableId="1023246100">
    <w:abstractNumId w:val="28"/>
  </w:num>
  <w:num w:numId="24" w16cid:durableId="726682422">
    <w:abstractNumId w:val="4"/>
  </w:num>
  <w:num w:numId="25" w16cid:durableId="61493933">
    <w:abstractNumId w:val="32"/>
  </w:num>
  <w:num w:numId="26" w16cid:durableId="103548310">
    <w:abstractNumId w:val="2"/>
  </w:num>
  <w:num w:numId="27" w16cid:durableId="1849174595">
    <w:abstractNumId w:val="1"/>
  </w:num>
  <w:num w:numId="28" w16cid:durableId="1269778328">
    <w:abstractNumId w:val="30"/>
  </w:num>
  <w:num w:numId="29" w16cid:durableId="1536192448">
    <w:abstractNumId w:val="24"/>
  </w:num>
  <w:num w:numId="30" w16cid:durableId="1012757885">
    <w:abstractNumId w:val="5"/>
  </w:num>
  <w:num w:numId="31" w16cid:durableId="1219704034">
    <w:abstractNumId w:val="3"/>
  </w:num>
  <w:num w:numId="32" w16cid:durableId="1087922197">
    <w:abstractNumId w:val="15"/>
  </w:num>
  <w:num w:numId="33" w16cid:durableId="757794407">
    <w:abstractNumId w:val="17"/>
  </w:num>
  <w:num w:numId="34" w16cid:durableId="1934119676">
    <w:abstractNumId w:val="23"/>
  </w:num>
  <w:num w:numId="35" w16cid:durableId="713577055">
    <w:abstractNumId w:val="16"/>
  </w:num>
  <w:num w:numId="36" w16cid:durableId="1665737428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efaultTabStop w:val="720"/>
  <w:hyphenationZone w:val="425"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1D90"/>
    <w:rsid w:val="00000D5C"/>
    <w:rsid w:val="000025E8"/>
    <w:rsid w:val="00005E58"/>
    <w:rsid w:val="00007C6F"/>
    <w:rsid w:val="00010A65"/>
    <w:rsid w:val="00010D4F"/>
    <w:rsid w:val="00012680"/>
    <w:rsid w:val="00014644"/>
    <w:rsid w:val="0001667C"/>
    <w:rsid w:val="00016D61"/>
    <w:rsid w:val="00020118"/>
    <w:rsid w:val="00020A04"/>
    <w:rsid w:val="00022385"/>
    <w:rsid w:val="00022A44"/>
    <w:rsid w:val="00022EE7"/>
    <w:rsid w:val="00023068"/>
    <w:rsid w:val="00023C7F"/>
    <w:rsid w:val="0002483A"/>
    <w:rsid w:val="00025DBA"/>
    <w:rsid w:val="00025DE9"/>
    <w:rsid w:val="000266AA"/>
    <w:rsid w:val="00026CB0"/>
    <w:rsid w:val="00027946"/>
    <w:rsid w:val="00027FB0"/>
    <w:rsid w:val="0003009E"/>
    <w:rsid w:val="000304D0"/>
    <w:rsid w:val="00031AAF"/>
    <w:rsid w:val="00032473"/>
    <w:rsid w:val="00032998"/>
    <w:rsid w:val="00035204"/>
    <w:rsid w:val="0003676A"/>
    <w:rsid w:val="0004022A"/>
    <w:rsid w:val="0004061A"/>
    <w:rsid w:val="000429E8"/>
    <w:rsid w:val="00044497"/>
    <w:rsid w:val="000470FF"/>
    <w:rsid w:val="00047530"/>
    <w:rsid w:val="000478C9"/>
    <w:rsid w:val="00047A53"/>
    <w:rsid w:val="00050E42"/>
    <w:rsid w:val="00051C3C"/>
    <w:rsid w:val="00052A6D"/>
    <w:rsid w:val="00052F09"/>
    <w:rsid w:val="0005325E"/>
    <w:rsid w:val="00053F9C"/>
    <w:rsid w:val="00054FA2"/>
    <w:rsid w:val="000551AF"/>
    <w:rsid w:val="00056B6E"/>
    <w:rsid w:val="00057056"/>
    <w:rsid w:val="000611C0"/>
    <w:rsid w:val="00064412"/>
    <w:rsid w:val="00065692"/>
    <w:rsid w:val="000702EA"/>
    <w:rsid w:val="00070497"/>
    <w:rsid w:val="00071BF1"/>
    <w:rsid w:val="0007414A"/>
    <w:rsid w:val="000765D0"/>
    <w:rsid w:val="00076BAC"/>
    <w:rsid w:val="00076BC0"/>
    <w:rsid w:val="00077584"/>
    <w:rsid w:val="00077DEA"/>
    <w:rsid w:val="00080C8C"/>
    <w:rsid w:val="00081672"/>
    <w:rsid w:val="00081F5D"/>
    <w:rsid w:val="000855FC"/>
    <w:rsid w:val="00085841"/>
    <w:rsid w:val="00085B0F"/>
    <w:rsid w:val="000874C4"/>
    <w:rsid w:val="00090239"/>
    <w:rsid w:val="0009076F"/>
    <w:rsid w:val="0009114B"/>
    <w:rsid w:val="0009143B"/>
    <w:rsid w:val="00091B19"/>
    <w:rsid w:val="00091DED"/>
    <w:rsid w:val="00092EFC"/>
    <w:rsid w:val="00093575"/>
    <w:rsid w:val="000941F1"/>
    <w:rsid w:val="00095963"/>
    <w:rsid w:val="00096976"/>
    <w:rsid w:val="000976BB"/>
    <w:rsid w:val="000A202A"/>
    <w:rsid w:val="000A2848"/>
    <w:rsid w:val="000A3866"/>
    <w:rsid w:val="000A392C"/>
    <w:rsid w:val="000A4DDC"/>
    <w:rsid w:val="000A657C"/>
    <w:rsid w:val="000A79E7"/>
    <w:rsid w:val="000A7BC1"/>
    <w:rsid w:val="000B0D7C"/>
    <w:rsid w:val="000B1B4A"/>
    <w:rsid w:val="000B2C3B"/>
    <w:rsid w:val="000B4057"/>
    <w:rsid w:val="000B46D9"/>
    <w:rsid w:val="000B4D17"/>
    <w:rsid w:val="000B5BC7"/>
    <w:rsid w:val="000B6F90"/>
    <w:rsid w:val="000C0A10"/>
    <w:rsid w:val="000C0BA8"/>
    <w:rsid w:val="000C1EC8"/>
    <w:rsid w:val="000C2EAA"/>
    <w:rsid w:val="000C2F8C"/>
    <w:rsid w:val="000C328D"/>
    <w:rsid w:val="000C61F1"/>
    <w:rsid w:val="000D01FE"/>
    <w:rsid w:val="000D058B"/>
    <w:rsid w:val="000D0C3A"/>
    <w:rsid w:val="000D0DAB"/>
    <w:rsid w:val="000D333A"/>
    <w:rsid w:val="000D3568"/>
    <w:rsid w:val="000D51FB"/>
    <w:rsid w:val="000D5402"/>
    <w:rsid w:val="000D5895"/>
    <w:rsid w:val="000D64ED"/>
    <w:rsid w:val="000F110B"/>
    <w:rsid w:val="000F13DC"/>
    <w:rsid w:val="000F1FEB"/>
    <w:rsid w:val="000F2649"/>
    <w:rsid w:val="000F5AB5"/>
    <w:rsid w:val="000F6639"/>
    <w:rsid w:val="000F7727"/>
    <w:rsid w:val="00103908"/>
    <w:rsid w:val="0010418D"/>
    <w:rsid w:val="0011099E"/>
    <w:rsid w:val="00113E08"/>
    <w:rsid w:val="0011429D"/>
    <w:rsid w:val="0011525A"/>
    <w:rsid w:val="001175CF"/>
    <w:rsid w:val="00117A2B"/>
    <w:rsid w:val="001204A8"/>
    <w:rsid w:val="00120A57"/>
    <w:rsid w:val="00120FDA"/>
    <w:rsid w:val="00121107"/>
    <w:rsid w:val="00121427"/>
    <w:rsid w:val="00121AD1"/>
    <w:rsid w:val="001227B5"/>
    <w:rsid w:val="00123339"/>
    <w:rsid w:val="0012463F"/>
    <w:rsid w:val="00130C8F"/>
    <w:rsid w:val="00130F82"/>
    <w:rsid w:val="00131DEC"/>
    <w:rsid w:val="001322B7"/>
    <w:rsid w:val="00132C1A"/>
    <w:rsid w:val="00134DAD"/>
    <w:rsid w:val="00137703"/>
    <w:rsid w:val="00140172"/>
    <w:rsid w:val="0014048B"/>
    <w:rsid w:val="001421AF"/>
    <w:rsid w:val="001422F7"/>
    <w:rsid w:val="001442E1"/>
    <w:rsid w:val="00144766"/>
    <w:rsid w:val="00146A06"/>
    <w:rsid w:val="001475ED"/>
    <w:rsid w:val="00150360"/>
    <w:rsid w:val="00150532"/>
    <w:rsid w:val="00152299"/>
    <w:rsid w:val="0015330A"/>
    <w:rsid w:val="00154A6E"/>
    <w:rsid w:val="00154F38"/>
    <w:rsid w:val="00156641"/>
    <w:rsid w:val="00156939"/>
    <w:rsid w:val="00162D2C"/>
    <w:rsid w:val="001641F1"/>
    <w:rsid w:val="001667D1"/>
    <w:rsid w:val="001725A2"/>
    <w:rsid w:val="00175626"/>
    <w:rsid w:val="001756D0"/>
    <w:rsid w:val="00176125"/>
    <w:rsid w:val="001763A2"/>
    <w:rsid w:val="0017725E"/>
    <w:rsid w:val="00177513"/>
    <w:rsid w:val="00177BB1"/>
    <w:rsid w:val="00183435"/>
    <w:rsid w:val="001834E3"/>
    <w:rsid w:val="00184680"/>
    <w:rsid w:val="00184F4B"/>
    <w:rsid w:val="00185512"/>
    <w:rsid w:val="00185E60"/>
    <w:rsid w:val="00185F9D"/>
    <w:rsid w:val="0018694D"/>
    <w:rsid w:val="00187C35"/>
    <w:rsid w:val="00190D16"/>
    <w:rsid w:val="00192D0B"/>
    <w:rsid w:val="0019394B"/>
    <w:rsid w:val="001939D2"/>
    <w:rsid w:val="00195107"/>
    <w:rsid w:val="0019720B"/>
    <w:rsid w:val="001A04E1"/>
    <w:rsid w:val="001A24EA"/>
    <w:rsid w:val="001A41EC"/>
    <w:rsid w:val="001A5120"/>
    <w:rsid w:val="001A527F"/>
    <w:rsid w:val="001A54A4"/>
    <w:rsid w:val="001A5621"/>
    <w:rsid w:val="001A6719"/>
    <w:rsid w:val="001A6D06"/>
    <w:rsid w:val="001A6D4E"/>
    <w:rsid w:val="001B060F"/>
    <w:rsid w:val="001B1555"/>
    <w:rsid w:val="001B19F2"/>
    <w:rsid w:val="001B4EB3"/>
    <w:rsid w:val="001B569A"/>
    <w:rsid w:val="001B7A21"/>
    <w:rsid w:val="001C0223"/>
    <w:rsid w:val="001C0D01"/>
    <w:rsid w:val="001C1D90"/>
    <w:rsid w:val="001C2A0D"/>
    <w:rsid w:val="001C33B2"/>
    <w:rsid w:val="001C4893"/>
    <w:rsid w:val="001C5136"/>
    <w:rsid w:val="001C7B0E"/>
    <w:rsid w:val="001C7CCE"/>
    <w:rsid w:val="001C7E9D"/>
    <w:rsid w:val="001D04A8"/>
    <w:rsid w:val="001D089E"/>
    <w:rsid w:val="001D1464"/>
    <w:rsid w:val="001D178A"/>
    <w:rsid w:val="001D2305"/>
    <w:rsid w:val="001D3E13"/>
    <w:rsid w:val="001D462B"/>
    <w:rsid w:val="001D6E68"/>
    <w:rsid w:val="001D738C"/>
    <w:rsid w:val="001D7B2E"/>
    <w:rsid w:val="001D7B40"/>
    <w:rsid w:val="001E022F"/>
    <w:rsid w:val="001E0514"/>
    <w:rsid w:val="001E1FD9"/>
    <w:rsid w:val="001E2736"/>
    <w:rsid w:val="001E2766"/>
    <w:rsid w:val="001E2EA0"/>
    <w:rsid w:val="001E4302"/>
    <w:rsid w:val="001E4B41"/>
    <w:rsid w:val="001E588C"/>
    <w:rsid w:val="001F0071"/>
    <w:rsid w:val="001F35D4"/>
    <w:rsid w:val="001F5FB6"/>
    <w:rsid w:val="001F7530"/>
    <w:rsid w:val="001F7AFB"/>
    <w:rsid w:val="002022B5"/>
    <w:rsid w:val="002040C3"/>
    <w:rsid w:val="0020462F"/>
    <w:rsid w:val="002047E6"/>
    <w:rsid w:val="00211D4F"/>
    <w:rsid w:val="0021387C"/>
    <w:rsid w:val="00213E61"/>
    <w:rsid w:val="00214E8D"/>
    <w:rsid w:val="00215182"/>
    <w:rsid w:val="00215403"/>
    <w:rsid w:val="00217907"/>
    <w:rsid w:val="00220943"/>
    <w:rsid w:val="00221499"/>
    <w:rsid w:val="00221867"/>
    <w:rsid w:val="002232CF"/>
    <w:rsid w:val="00223EA9"/>
    <w:rsid w:val="0022460E"/>
    <w:rsid w:val="00224CB9"/>
    <w:rsid w:val="00224EB7"/>
    <w:rsid w:val="00226D53"/>
    <w:rsid w:val="002279DF"/>
    <w:rsid w:val="00231072"/>
    <w:rsid w:val="002324D7"/>
    <w:rsid w:val="00232B26"/>
    <w:rsid w:val="00233368"/>
    <w:rsid w:val="0023371C"/>
    <w:rsid w:val="00233E60"/>
    <w:rsid w:val="00235C57"/>
    <w:rsid w:val="00236F75"/>
    <w:rsid w:val="00237F94"/>
    <w:rsid w:val="00242970"/>
    <w:rsid w:val="00244913"/>
    <w:rsid w:val="00244C4C"/>
    <w:rsid w:val="00247DC1"/>
    <w:rsid w:val="00250813"/>
    <w:rsid w:val="00250EFF"/>
    <w:rsid w:val="00251386"/>
    <w:rsid w:val="002524F7"/>
    <w:rsid w:val="00254176"/>
    <w:rsid w:val="002545EF"/>
    <w:rsid w:val="00254EC1"/>
    <w:rsid w:val="002555E6"/>
    <w:rsid w:val="00260535"/>
    <w:rsid w:val="0026265C"/>
    <w:rsid w:val="00265579"/>
    <w:rsid w:val="00267972"/>
    <w:rsid w:val="00270B2B"/>
    <w:rsid w:val="00270D55"/>
    <w:rsid w:val="00271CC1"/>
    <w:rsid w:val="002728C9"/>
    <w:rsid w:val="0027382E"/>
    <w:rsid w:val="00273B00"/>
    <w:rsid w:val="002744AD"/>
    <w:rsid w:val="002769FC"/>
    <w:rsid w:val="00276ADA"/>
    <w:rsid w:val="00276E78"/>
    <w:rsid w:val="0028004B"/>
    <w:rsid w:val="00281105"/>
    <w:rsid w:val="002815C9"/>
    <w:rsid w:val="002820A5"/>
    <w:rsid w:val="002830F3"/>
    <w:rsid w:val="002840BC"/>
    <w:rsid w:val="00285109"/>
    <w:rsid w:val="002866F2"/>
    <w:rsid w:val="0028765B"/>
    <w:rsid w:val="0028778A"/>
    <w:rsid w:val="0029049E"/>
    <w:rsid w:val="00290A31"/>
    <w:rsid w:val="00292736"/>
    <w:rsid w:val="00292FFA"/>
    <w:rsid w:val="0029302E"/>
    <w:rsid w:val="00293685"/>
    <w:rsid w:val="002941F6"/>
    <w:rsid w:val="002A003B"/>
    <w:rsid w:val="002A0A89"/>
    <w:rsid w:val="002A268A"/>
    <w:rsid w:val="002A4B43"/>
    <w:rsid w:val="002A5480"/>
    <w:rsid w:val="002A6135"/>
    <w:rsid w:val="002B64E8"/>
    <w:rsid w:val="002B6E1C"/>
    <w:rsid w:val="002B79C8"/>
    <w:rsid w:val="002B7AA2"/>
    <w:rsid w:val="002C055D"/>
    <w:rsid w:val="002C0EF2"/>
    <w:rsid w:val="002C19EC"/>
    <w:rsid w:val="002C2B22"/>
    <w:rsid w:val="002C3111"/>
    <w:rsid w:val="002C335F"/>
    <w:rsid w:val="002C422A"/>
    <w:rsid w:val="002C605E"/>
    <w:rsid w:val="002C66B6"/>
    <w:rsid w:val="002C757A"/>
    <w:rsid w:val="002C77D4"/>
    <w:rsid w:val="002C780A"/>
    <w:rsid w:val="002D1532"/>
    <w:rsid w:val="002D2797"/>
    <w:rsid w:val="002D3928"/>
    <w:rsid w:val="002D5199"/>
    <w:rsid w:val="002D5F92"/>
    <w:rsid w:val="002E06EA"/>
    <w:rsid w:val="002E15FB"/>
    <w:rsid w:val="002E16BF"/>
    <w:rsid w:val="002E1C18"/>
    <w:rsid w:val="002E302D"/>
    <w:rsid w:val="002E4E84"/>
    <w:rsid w:val="002E7151"/>
    <w:rsid w:val="002E7AFA"/>
    <w:rsid w:val="002E7B94"/>
    <w:rsid w:val="002F0830"/>
    <w:rsid w:val="002F121C"/>
    <w:rsid w:val="002F19BA"/>
    <w:rsid w:val="002F2355"/>
    <w:rsid w:val="002F37DB"/>
    <w:rsid w:val="002F527C"/>
    <w:rsid w:val="002F6714"/>
    <w:rsid w:val="003034C8"/>
    <w:rsid w:val="00304178"/>
    <w:rsid w:val="0030456F"/>
    <w:rsid w:val="00304590"/>
    <w:rsid w:val="00305FB2"/>
    <w:rsid w:val="00306922"/>
    <w:rsid w:val="00306EFD"/>
    <w:rsid w:val="00307E46"/>
    <w:rsid w:val="0031077F"/>
    <w:rsid w:val="00314395"/>
    <w:rsid w:val="0031509A"/>
    <w:rsid w:val="00317A69"/>
    <w:rsid w:val="00321BA5"/>
    <w:rsid w:val="0032352B"/>
    <w:rsid w:val="00323C5E"/>
    <w:rsid w:val="003244B2"/>
    <w:rsid w:val="00327146"/>
    <w:rsid w:val="00327AE4"/>
    <w:rsid w:val="003313C2"/>
    <w:rsid w:val="00331837"/>
    <w:rsid w:val="003324BF"/>
    <w:rsid w:val="00333081"/>
    <w:rsid w:val="00333714"/>
    <w:rsid w:val="0033543F"/>
    <w:rsid w:val="003416A1"/>
    <w:rsid w:val="0034449E"/>
    <w:rsid w:val="003444F1"/>
    <w:rsid w:val="003445F6"/>
    <w:rsid w:val="003474F0"/>
    <w:rsid w:val="00347D9C"/>
    <w:rsid w:val="00350D9C"/>
    <w:rsid w:val="00352399"/>
    <w:rsid w:val="003532A2"/>
    <w:rsid w:val="003533B1"/>
    <w:rsid w:val="00355257"/>
    <w:rsid w:val="0035589D"/>
    <w:rsid w:val="00355BDC"/>
    <w:rsid w:val="00356DBD"/>
    <w:rsid w:val="0035746A"/>
    <w:rsid w:val="00360BE3"/>
    <w:rsid w:val="00360D25"/>
    <w:rsid w:val="0036225B"/>
    <w:rsid w:val="0036276E"/>
    <w:rsid w:val="00362BC7"/>
    <w:rsid w:val="00362C1F"/>
    <w:rsid w:val="003635B0"/>
    <w:rsid w:val="00365CDA"/>
    <w:rsid w:val="00365FFB"/>
    <w:rsid w:val="0036739F"/>
    <w:rsid w:val="003705BF"/>
    <w:rsid w:val="00372C31"/>
    <w:rsid w:val="00373996"/>
    <w:rsid w:val="0037403A"/>
    <w:rsid w:val="0037436E"/>
    <w:rsid w:val="003758D5"/>
    <w:rsid w:val="00375FCC"/>
    <w:rsid w:val="003763E2"/>
    <w:rsid w:val="00376D22"/>
    <w:rsid w:val="00380665"/>
    <w:rsid w:val="003813D2"/>
    <w:rsid w:val="00381470"/>
    <w:rsid w:val="003840AC"/>
    <w:rsid w:val="003849B0"/>
    <w:rsid w:val="00386114"/>
    <w:rsid w:val="003863BC"/>
    <w:rsid w:val="00390355"/>
    <w:rsid w:val="003904B5"/>
    <w:rsid w:val="00391B59"/>
    <w:rsid w:val="003926E4"/>
    <w:rsid w:val="003944AE"/>
    <w:rsid w:val="00394CA7"/>
    <w:rsid w:val="003961D9"/>
    <w:rsid w:val="003962BD"/>
    <w:rsid w:val="00397B56"/>
    <w:rsid w:val="003A1C37"/>
    <w:rsid w:val="003A1E65"/>
    <w:rsid w:val="003A2279"/>
    <w:rsid w:val="003A23D5"/>
    <w:rsid w:val="003A58A7"/>
    <w:rsid w:val="003A5A49"/>
    <w:rsid w:val="003A7442"/>
    <w:rsid w:val="003A7B4E"/>
    <w:rsid w:val="003B3631"/>
    <w:rsid w:val="003B4115"/>
    <w:rsid w:val="003B597D"/>
    <w:rsid w:val="003B6175"/>
    <w:rsid w:val="003B6C80"/>
    <w:rsid w:val="003B7822"/>
    <w:rsid w:val="003C04DE"/>
    <w:rsid w:val="003C30CB"/>
    <w:rsid w:val="003C3267"/>
    <w:rsid w:val="003C5779"/>
    <w:rsid w:val="003C6409"/>
    <w:rsid w:val="003D1DB1"/>
    <w:rsid w:val="003D4B1F"/>
    <w:rsid w:val="003D5564"/>
    <w:rsid w:val="003D64C7"/>
    <w:rsid w:val="003D6F5E"/>
    <w:rsid w:val="003E01A6"/>
    <w:rsid w:val="003E0749"/>
    <w:rsid w:val="003E07B1"/>
    <w:rsid w:val="003E2D0A"/>
    <w:rsid w:val="003E5065"/>
    <w:rsid w:val="003E5C0B"/>
    <w:rsid w:val="003E649B"/>
    <w:rsid w:val="003E6E22"/>
    <w:rsid w:val="003E73BD"/>
    <w:rsid w:val="003E7D8C"/>
    <w:rsid w:val="003F076A"/>
    <w:rsid w:val="003F1BB4"/>
    <w:rsid w:val="003F2208"/>
    <w:rsid w:val="003F3E9E"/>
    <w:rsid w:val="003F40E7"/>
    <w:rsid w:val="003F60E5"/>
    <w:rsid w:val="003F6B5C"/>
    <w:rsid w:val="00403542"/>
    <w:rsid w:val="00404759"/>
    <w:rsid w:val="00405230"/>
    <w:rsid w:val="004054D7"/>
    <w:rsid w:val="0040620B"/>
    <w:rsid w:val="0041081A"/>
    <w:rsid w:val="004141D5"/>
    <w:rsid w:val="00416057"/>
    <w:rsid w:val="00417571"/>
    <w:rsid w:val="00417685"/>
    <w:rsid w:val="00420175"/>
    <w:rsid w:val="00420DAF"/>
    <w:rsid w:val="00421090"/>
    <w:rsid w:val="004212AF"/>
    <w:rsid w:val="0042157F"/>
    <w:rsid w:val="00421C80"/>
    <w:rsid w:val="004233BB"/>
    <w:rsid w:val="00423C51"/>
    <w:rsid w:val="0042464F"/>
    <w:rsid w:val="004261B7"/>
    <w:rsid w:val="00426BF0"/>
    <w:rsid w:val="00427638"/>
    <w:rsid w:val="00431426"/>
    <w:rsid w:val="00431AD0"/>
    <w:rsid w:val="00431D1C"/>
    <w:rsid w:val="00434E25"/>
    <w:rsid w:val="00436D04"/>
    <w:rsid w:val="00437CC5"/>
    <w:rsid w:val="004417ED"/>
    <w:rsid w:val="00442C79"/>
    <w:rsid w:val="00443DF6"/>
    <w:rsid w:val="00446046"/>
    <w:rsid w:val="00446FC4"/>
    <w:rsid w:val="0044794C"/>
    <w:rsid w:val="00452322"/>
    <w:rsid w:val="00452418"/>
    <w:rsid w:val="00452A70"/>
    <w:rsid w:val="00453716"/>
    <w:rsid w:val="00454538"/>
    <w:rsid w:val="0045554C"/>
    <w:rsid w:val="00455F5A"/>
    <w:rsid w:val="00456E4D"/>
    <w:rsid w:val="0045797F"/>
    <w:rsid w:val="0046031B"/>
    <w:rsid w:val="00463131"/>
    <w:rsid w:val="00463910"/>
    <w:rsid w:val="00463BDA"/>
    <w:rsid w:val="004647DD"/>
    <w:rsid w:val="00465396"/>
    <w:rsid w:val="00467AEF"/>
    <w:rsid w:val="0047170D"/>
    <w:rsid w:val="00473E87"/>
    <w:rsid w:val="00474D4E"/>
    <w:rsid w:val="00475835"/>
    <w:rsid w:val="00477856"/>
    <w:rsid w:val="00477FF5"/>
    <w:rsid w:val="00481D55"/>
    <w:rsid w:val="00487361"/>
    <w:rsid w:val="00487499"/>
    <w:rsid w:val="0048787E"/>
    <w:rsid w:val="004904A4"/>
    <w:rsid w:val="00492B09"/>
    <w:rsid w:val="00495F9E"/>
    <w:rsid w:val="004A0CDC"/>
    <w:rsid w:val="004A1035"/>
    <w:rsid w:val="004A18FE"/>
    <w:rsid w:val="004A2118"/>
    <w:rsid w:val="004A288C"/>
    <w:rsid w:val="004A3587"/>
    <w:rsid w:val="004A3E09"/>
    <w:rsid w:val="004A451D"/>
    <w:rsid w:val="004A5F6A"/>
    <w:rsid w:val="004B0C0E"/>
    <w:rsid w:val="004B29E4"/>
    <w:rsid w:val="004B4075"/>
    <w:rsid w:val="004B427E"/>
    <w:rsid w:val="004B501D"/>
    <w:rsid w:val="004B52C8"/>
    <w:rsid w:val="004B6783"/>
    <w:rsid w:val="004B779C"/>
    <w:rsid w:val="004C24AE"/>
    <w:rsid w:val="004C3229"/>
    <w:rsid w:val="004C3324"/>
    <w:rsid w:val="004C3A8A"/>
    <w:rsid w:val="004C45D7"/>
    <w:rsid w:val="004C549D"/>
    <w:rsid w:val="004D0406"/>
    <w:rsid w:val="004D0D54"/>
    <w:rsid w:val="004D1335"/>
    <w:rsid w:val="004D1817"/>
    <w:rsid w:val="004D2CEA"/>
    <w:rsid w:val="004D2D90"/>
    <w:rsid w:val="004D3182"/>
    <w:rsid w:val="004D4994"/>
    <w:rsid w:val="004D62E6"/>
    <w:rsid w:val="004D6484"/>
    <w:rsid w:val="004D701F"/>
    <w:rsid w:val="004E014E"/>
    <w:rsid w:val="004E0AEE"/>
    <w:rsid w:val="004E2EB4"/>
    <w:rsid w:val="004E3F31"/>
    <w:rsid w:val="004E44AD"/>
    <w:rsid w:val="004E5B3F"/>
    <w:rsid w:val="004E5DDB"/>
    <w:rsid w:val="004E79D7"/>
    <w:rsid w:val="004F3401"/>
    <w:rsid w:val="004F45FC"/>
    <w:rsid w:val="004F4BB3"/>
    <w:rsid w:val="004F55AF"/>
    <w:rsid w:val="004F6842"/>
    <w:rsid w:val="005007D2"/>
    <w:rsid w:val="00501B04"/>
    <w:rsid w:val="0050276B"/>
    <w:rsid w:val="00502B25"/>
    <w:rsid w:val="0050408E"/>
    <w:rsid w:val="005052E9"/>
    <w:rsid w:val="00505728"/>
    <w:rsid w:val="005061C5"/>
    <w:rsid w:val="00506671"/>
    <w:rsid w:val="00506978"/>
    <w:rsid w:val="005079B3"/>
    <w:rsid w:val="0051252E"/>
    <w:rsid w:val="00513948"/>
    <w:rsid w:val="005143BD"/>
    <w:rsid w:val="00515340"/>
    <w:rsid w:val="00516C1F"/>
    <w:rsid w:val="005171D3"/>
    <w:rsid w:val="005173F7"/>
    <w:rsid w:val="00517986"/>
    <w:rsid w:val="005179C6"/>
    <w:rsid w:val="00522B5A"/>
    <w:rsid w:val="00523E56"/>
    <w:rsid w:val="00524174"/>
    <w:rsid w:val="005244A4"/>
    <w:rsid w:val="00524CB5"/>
    <w:rsid w:val="005260B5"/>
    <w:rsid w:val="00526C24"/>
    <w:rsid w:val="0052711D"/>
    <w:rsid w:val="005274C0"/>
    <w:rsid w:val="00527BBD"/>
    <w:rsid w:val="0053155C"/>
    <w:rsid w:val="005334E3"/>
    <w:rsid w:val="005334FA"/>
    <w:rsid w:val="0053446A"/>
    <w:rsid w:val="005352B8"/>
    <w:rsid w:val="0053772D"/>
    <w:rsid w:val="00540530"/>
    <w:rsid w:val="00540810"/>
    <w:rsid w:val="00540CCA"/>
    <w:rsid w:val="0054117F"/>
    <w:rsid w:val="0054129B"/>
    <w:rsid w:val="005417EA"/>
    <w:rsid w:val="005429A3"/>
    <w:rsid w:val="0054485B"/>
    <w:rsid w:val="005470C6"/>
    <w:rsid w:val="005514F4"/>
    <w:rsid w:val="00552F27"/>
    <w:rsid w:val="00552FE2"/>
    <w:rsid w:val="0055391D"/>
    <w:rsid w:val="005548CE"/>
    <w:rsid w:val="00555844"/>
    <w:rsid w:val="00555CA5"/>
    <w:rsid w:val="00556DE2"/>
    <w:rsid w:val="00556FC4"/>
    <w:rsid w:val="00563398"/>
    <w:rsid w:val="00564646"/>
    <w:rsid w:val="00566100"/>
    <w:rsid w:val="00567F6D"/>
    <w:rsid w:val="00570D29"/>
    <w:rsid w:val="00570DA0"/>
    <w:rsid w:val="00570F7C"/>
    <w:rsid w:val="00572537"/>
    <w:rsid w:val="00572E63"/>
    <w:rsid w:val="00573D0B"/>
    <w:rsid w:val="005746C8"/>
    <w:rsid w:val="005765A5"/>
    <w:rsid w:val="00580285"/>
    <w:rsid w:val="00582324"/>
    <w:rsid w:val="00583DD3"/>
    <w:rsid w:val="00585816"/>
    <w:rsid w:val="005875B8"/>
    <w:rsid w:val="0059094D"/>
    <w:rsid w:val="005925D1"/>
    <w:rsid w:val="0059261B"/>
    <w:rsid w:val="00595BD2"/>
    <w:rsid w:val="005A153A"/>
    <w:rsid w:val="005A1FF0"/>
    <w:rsid w:val="005A2A65"/>
    <w:rsid w:val="005A2FBB"/>
    <w:rsid w:val="005A3D8F"/>
    <w:rsid w:val="005A5A6C"/>
    <w:rsid w:val="005A5BEA"/>
    <w:rsid w:val="005B0809"/>
    <w:rsid w:val="005B4B0D"/>
    <w:rsid w:val="005B4DA0"/>
    <w:rsid w:val="005B5161"/>
    <w:rsid w:val="005B5260"/>
    <w:rsid w:val="005B5909"/>
    <w:rsid w:val="005B59C2"/>
    <w:rsid w:val="005B7148"/>
    <w:rsid w:val="005C0553"/>
    <w:rsid w:val="005C0CB7"/>
    <w:rsid w:val="005C3D34"/>
    <w:rsid w:val="005C6CBB"/>
    <w:rsid w:val="005D084E"/>
    <w:rsid w:val="005D2757"/>
    <w:rsid w:val="005D3535"/>
    <w:rsid w:val="005D51AC"/>
    <w:rsid w:val="005E0B40"/>
    <w:rsid w:val="005E17AB"/>
    <w:rsid w:val="005E4A40"/>
    <w:rsid w:val="005E6C6F"/>
    <w:rsid w:val="005F4D9E"/>
    <w:rsid w:val="005F52AA"/>
    <w:rsid w:val="005F68C5"/>
    <w:rsid w:val="005F6F93"/>
    <w:rsid w:val="005F74C1"/>
    <w:rsid w:val="005F7525"/>
    <w:rsid w:val="005F76A6"/>
    <w:rsid w:val="00601261"/>
    <w:rsid w:val="00602CCB"/>
    <w:rsid w:val="00603C80"/>
    <w:rsid w:val="0060509E"/>
    <w:rsid w:val="00606912"/>
    <w:rsid w:val="0061090D"/>
    <w:rsid w:val="006117B9"/>
    <w:rsid w:val="00611833"/>
    <w:rsid w:val="00614641"/>
    <w:rsid w:val="00615B44"/>
    <w:rsid w:val="00615BBD"/>
    <w:rsid w:val="00616E3F"/>
    <w:rsid w:val="0061768C"/>
    <w:rsid w:val="006228AB"/>
    <w:rsid w:val="0062371A"/>
    <w:rsid w:val="00624E53"/>
    <w:rsid w:val="00625083"/>
    <w:rsid w:val="00627E59"/>
    <w:rsid w:val="00630918"/>
    <w:rsid w:val="00632E0F"/>
    <w:rsid w:val="00633D47"/>
    <w:rsid w:val="00633F40"/>
    <w:rsid w:val="00633FA1"/>
    <w:rsid w:val="006379B4"/>
    <w:rsid w:val="0064190E"/>
    <w:rsid w:val="00642226"/>
    <w:rsid w:val="00642339"/>
    <w:rsid w:val="00645DE8"/>
    <w:rsid w:val="00650CC2"/>
    <w:rsid w:val="006512BF"/>
    <w:rsid w:val="00651F10"/>
    <w:rsid w:val="00652812"/>
    <w:rsid w:val="00652FFF"/>
    <w:rsid w:val="0065427D"/>
    <w:rsid w:val="0065582F"/>
    <w:rsid w:val="00655D3B"/>
    <w:rsid w:val="006603BE"/>
    <w:rsid w:val="006614F1"/>
    <w:rsid w:val="006619BA"/>
    <w:rsid w:val="00662DB7"/>
    <w:rsid w:val="006639E1"/>
    <w:rsid w:val="0066426D"/>
    <w:rsid w:val="00666B37"/>
    <w:rsid w:val="0066799F"/>
    <w:rsid w:val="00670416"/>
    <w:rsid w:val="00670525"/>
    <w:rsid w:val="006722F4"/>
    <w:rsid w:val="00672C32"/>
    <w:rsid w:val="00672FC2"/>
    <w:rsid w:val="00673699"/>
    <w:rsid w:val="00677645"/>
    <w:rsid w:val="00680F29"/>
    <w:rsid w:val="00680FB7"/>
    <w:rsid w:val="00681D0C"/>
    <w:rsid w:val="00685C52"/>
    <w:rsid w:val="00687C35"/>
    <w:rsid w:val="0069126B"/>
    <w:rsid w:val="00693066"/>
    <w:rsid w:val="00693462"/>
    <w:rsid w:val="006940B2"/>
    <w:rsid w:val="00694F44"/>
    <w:rsid w:val="0069541F"/>
    <w:rsid w:val="00696A96"/>
    <w:rsid w:val="00697453"/>
    <w:rsid w:val="00697E5F"/>
    <w:rsid w:val="006A0173"/>
    <w:rsid w:val="006A0C7A"/>
    <w:rsid w:val="006A0E20"/>
    <w:rsid w:val="006A12EE"/>
    <w:rsid w:val="006A194B"/>
    <w:rsid w:val="006A4C18"/>
    <w:rsid w:val="006A7122"/>
    <w:rsid w:val="006B006F"/>
    <w:rsid w:val="006B0147"/>
    <w:rsid w:val="006B0360"/>
    <w:rsid w:val="006B1F59"/>
    <w:rsid w:val="006B2343"/>
    <w:rsid w:val="006B243A"/>
    <w:rsid w:val="006B2DFF"/>
    <w:rsid w:val="006B4589"/>
    <w:rsid w:val="006B4A09"/>
    <w:rsid w:val="006B6A0B"/>
    <w:rsid w:val="006B77F6"/>
    <w:rsid w:val="006B7E48"/>
    <w:rsid w:val="006C04DC"/>
    <w:rsid w:val="006C0A08"/>
    <w:rsid w:val="006C198E"/>
    <w:rsid w:val="006C234E"/>
    <w:rsid w:val="006C4BC0"/>
    <w:rsid w:val="006C5C52"/>
    <w:rsid w:val="006D001F"/>
    <w:rsid w:val="006D09FB"/>
    <w:rsid w:val="006D1403"/>
    <w:rsid w:val="006D1C79"/>
    <w:rsid w:val="006D254D"/>
    <w:rsid w:val="006D2B74"/>
    <w:rsid w:val="006D4324"/>
    <w:rsid w:val="006D59B0"/>
    <w:rsid w:val="006D7102"/>
    <w:rsid w:val="006D72D0"/>
    <w:rsid w:val="006E045D"/>
    <w:rsid w:val="006E2242"/>
    <w:rsid w:val="006E27E5"/>
    <w:rsid w:val="006E33E8"/>
    <w:rsid w:val="006E42F0"/>
    <w:rsid w:val="006E76F2"/>
    <w:rsid w:val="006E7F62"/>
    <w:rsid w:val="006F1A66"/>
    <w:rsid w:val="006F6417"/>
    <w:rsid w:val="006F7F6F"/>
    <w:rsid w:val="00700AC8"/>
    <w:rsid w:val="007036E1"/>
    <w:rsid w:val="00705B19"/>
    <w:rsid w:val="007069ED"/>
    <w:rsid w:val="00706FB8"/>
    <w:rsid w:val="00710CDE"/>
    <w:rsid w:val="00711A2E"/>
    <w:rsid w:val="00713285"/>
    <w:rsid w:val="007139A4"/>
    <w:rsid w:val="0071572B"/>
    <w:rsid w:val="00715737"/>
    <w:rsid w:val="00720198"/>
    <w:rsid w:val="007208CF"/>
    <w:rsid w:val="00721880"/>
    <w:rsid w:val="00725399"/>
    <w:rsid w:val="007253E0"/>
    <w:rsid w:val="00725D3F"/>
    <w:rsid w:val="007271B3"/>
    <w:rsid w:val="00730845"/>
    <w:rsid w:val="00732739"/>
    <w:rsid w:val="00732C50"/>
    <w:rsid w:val="00733095"/>
    <w:rsid w:val="00734AC6"/>
    <w:rsid w:val="007365D7"/>
    <w:rsid w:val="0073681C"/>
    <w:rsid w:val="007368AB"/>
    <w:rsid w:val="00736DCE"/>
    <w:rsid w:val="007377ED"/>
    <w:rsid w:val="00737C46"/>
    <w:rsid w:val="00742316"/>
    <w:rsid w:val="00742667"/>
    <w:rsid w:val="00744437"/>
    <w:rsid w:val="0074450D"/>
    <w:rsid w:val="00745B6E"/>
    <w:rsid w:val="007466DC"/>
    <w:rsid w:val="00746E06"/>
    <w:rsid w:val="007508E6"/>
    <w:rsid w:val="007513BF"/>
    <w:rsid w:val="00752499"/>
    <w:rsid w:val="00752A23"/>
    <w:rsid w:val="00755205"/>
    <w:rsid w:val="00757504"/>
    <w:rsid w:val="00760096"/>
    <w:rsid w:val="00760C32"/>
    <w:rsid w:val="00761BB4"/>
    <w:rsid w:val="00761CC3"/>
    <w:rsid w:val="00762202"/>
    <w:rsid w:val="0076236D"/>
    <w:rsid w:val="0076258D"/>
    <w:rsid w:val="00762E21"/>
    <w:rsid w:val="00763015"/>
    <w:rsid w:val="007659C2"/>
    <w:rsid w:val="00767DE6"/>
    <w:rsid w:val="00770B2D"/>
    <w:rsid w:val="007729F7"/>
    <w:rsid w:val="00772AEC"/>
    <w:rsid w:val="0077334D"/>
    <w:rsid w:val="00773641"/>
    <w:rsid w:val="00773773"/>
    <w:rsid w:val="00773AAA"/>
    <w:rsid w:val="007744FC"/>
    <w:rsid w:val="00774D8A"/>
    <w:rsid w:val="007759F1"/>
    <w:rsid w:val="00776EEB"/>
    <w:rsid w:val="00780B57"/>
    <w:rsid w:val="00780DEB"/>
    <w:rsid w:val="00781B8D"/>
    <w:rsid w:val="00783DEF"/>
    <w:rsid w:val="00784ABA"/>
    <w:rsid w:val="00785561"/>
    <w:rsid w:val="0079072C"/>
    <w:rsid w:val="00790798"/>
    <w:rsid w:val="00793199"/>
    <w:rsid w:val="00797513"/>
    <w:rsid w:val="007A085A"/>
    <w:rsid w:val="007A09E4"/>
    <w:rsid w:val="007A0A29"/>
    <w:rsid w:val="007A2940"/>
    <w:rsid w:val="007A3EA1"/>
    <w:rsid w:val="007A579C"/>
    <w:rsid w:val="007A6E92"/>
    <w:rsid w:val="007B2649"/>
    <w:rsid w:val="007B3721"/>
    <w:rsid w:val="007B5269"/>
    <w:rsid w:val="007B73C1"/>
    <w:rsid w:val="007B7CD2"/>
    <w:rsid w:val="007C10F8"/>
    <w:rsid w:val="007C217A"/>
    <w:rsid w:val="007C2B09"/>
    <w:rsid w:val="007C2E7E"/>
    <w:rsid w:val="007C2F45"/>
    <w:rsid w:val="007C3784"/>
    <w:rsid w:val="007C5246"/>
    <w:rsid w:val="007C5425"/>
    <w:rsid w:val="007C5C89"/>
    <w:rsid w:val="007C7E29"/>
    <w:rsid w:val="007C7EA7"/>
    <w:rsid w:val="007D0335"/>
    <w:rsid w:val="007D0837"/>
    <w:rsid w:val="007D1498"/>
    <w:rsid w:val="007D1683"/>
    <w:rsid w:val="007D19DB"/>
    <w:rsid w:val="007D382D"/>
    <w:rsid w:val="007D3EAF"/>
    <w:rsid w:val="007D6AF2"/>
    <w:rsid w:val="007D7B51"/>
    <w:rsid w:val="007E047A"/>
    <w:rsid w:val="007E05F1"/>
    <w:rsid w:val="007E5FE7"/>
    <w:rsid w:val="007E61D8"/>
    <w:rsid w:val="007E66BC"/>
    <w:rsid w:val="007E7354"/>
    <w:rsid w:val="007E7920"/>
    <w:rsid w:val="007F08E8"/>
    <w:rsid w:val="007F0E3A"/>
    <w:rsid w:val="007F1AFF"/>
    <w:rsid w:val="007F4CAA"/>
    <w:rsid w:val="007F6085"/>
    <w:rsid w:val="007F61A4"/>
    <w:rsid w:val="007F7414"/>
    <w:rsid w:val="007F7907"/>
    <w:rsid w:val="00801DFD"/>
    <w:rsid w:val="00801E60"/>
    <w:rsid w:val="00802524"/>
    <w:rsid w:val="00802A3B"/>
    <w:rsid w:val="00802B2B"/>
    <w:rsid w:val="00802C06"/>
    <w:rsid w:val="00803FC7"/>
    <w:rsid w:val="00804695"/>
    <w:rsid w:val="00805B89"/>
    <w:rsid w:val="00807583"/>
    <w:rsid w:val="00807BEB"/>
    <w:rsid w:val="00810C46"/>
    <w:rsid w:val="0081195C"/>
    <w:rsid w:val="00812AEA"/>
    <w:rsid w:val="00812CC6"/>
    <w:rsid w:val="00812E4E"/>
    <w:rsid w:val="00813908"/>
    <w:rsid w:val="0081429D"/>
    <w:rsid w:val="00815450"/>
    <w:rsid w:val="008158F2"/>
    <w:rsid w:val="008159AD"/>
    <w:rsid w:val="00817786"/>
    <w:rsid w:val="00817FEC"/>
    <w:rsid w:val="00820086"/>
    <w:rsid w:val="00822939"/>
    <w:rsid w:val="00822C65"/>
    <w:rsid w:val="008230B4"/>
    <w:rsid w:val="00824F6F"/>
    <w:rsid w:val="00825755"/>
    <w:rsid w:val="00826D0B"/>
    <w:rsid w:val="008307FF"/>
    <w:rsid w:val="00831575"/>
    <w:rsid w:val="008319D0"/>
    <w:rsid w:val="00832712"/>
    <w:rsid w:val="008346E0"/>
    <w:rsid w:val="00834C46"/>
    <w:rsid w:val="0083584F"/>
    <w:rsid w:val="0083674E"/>
    <w:rsid w:val="008369C1"/>
    <w:rsid w:val="008375D5"/>
    <w:rsid w:val="00837763"/>
    <w:rsid w:val="008418BE"/>
    <w:rsid w:val="00842093"/>
    <w:rsid w:val="00842421"/>
    <w:rsid w:val="00842D42"/>
    <w:rsid w:val="00843472"/>
    <w:rsid w:val="008447D3"/>
    <w:rsid w:val="00844CB4"/>
    <w:rsid w:val="008461DA"/>
    <w:rsid w:val="0084638D"/>
    <w:rsid w:val="00846979"/>
    <w:rsid w:val="00846B97"/>
    <w:rsid w:val="00846BFC"/>
    <w:rsid w:val="008471C4"/>
    <w:rsid w:val="00847A97"/>
    <w:rsid w:val="008520D9"/>
    <w:rsid w:val="008521B9"/>
    <w:rsid w:val="00852B55"/>
    <w:rsid w:val="00852B9D"/>
    <w:rsid w:val="00853917"/>
    <w:rsid w:val="00853ACB"/>
    <w:rsid w:val="00853F62"/>
    <w:rsid w:val="0085486B"/>
    <w:rsid w:val="00854CCE"/>
    <w:rsid w:val="00855923"/>
    <w:rsid w:val="0086076E"/>
    <w:rsid w:val="00861406"/>
    <w:rsid w:val="00865315"/>
    <w:rsid w:val="00865E9A"/>
    <w:rsid w:val="00867867"/>
    <w:rsid w:val="00870523"/>
    <w:rsid w:val="008717FA"/>
    <w:rsid w:val="00871D4D"/>
    <w:rsid w:val="00872042"/>
    <w:rsid w:val="00872542"/>
    <w:rsid w:val="00873E9E"/>
    <w:rsid w:val="0087424D"/>
    <w:rsid w:val="00881D55"/>
    <w:rsid w:val="00882611"/>
    <w:rsid w:val="008831FF"/>
    <w:rsid w:val="00883C91"/>
    <w:rsid w:val="008843CE"/>
    <w:rsid w:val="0088564A"/>
    <w:rsid w:val="008866DD"/>
    <w:rsid w:val="0089026C"/>
    <w:rsid w:val="0089127D"/>
    <w:rsid w:val="0089145D"/>
    <w:rsid w:val="00892992"/>
    <w:rsid w:val="0089485F"/>
    <w:rsid w:val="00894CB3"/>
    <w:rsid w:val="00895D20"/>
    <w:rsid w:val="00896149"/>
    <w:rsid w:val="00896664"/>
    <w:rsid w:val="00896F76"/>
    <w:rsid w:val="00897892"/>
    <w:rsid w:val="008A16F9"/>
    <w:rsid w:val="008A276F"/>
    <w:rsid w:val="008A39CD"/>
    <w:rsid w:val="008A3CAA"/>
    <w:rsid w:val="008A4080"/>
    <w:rsid w:val="008A62EB"/>
    <w:rsid w:val="008A6784"/>
    <w:rsid w:val="008B47FD"/>
    <w:rsid w:val="008B5CA3"/>
    <w:rsid w:val="008B61E6"/>
    <w:rsid w:val="008C52DE"/>
    <w:rsid w:val="008C544D"/>
    <w:rsid w:val="008C5D33"/>
    <w:rsid w:val="008C638C"/>
    <w:rsid w:val="008C7720"/>
    <w:rsid w:val="008D06B5"/>
    <w:rsid w:val="008D41E3"/>
    <w:rsid w:val="008D4EDE"/>
    <w:rsid w:val="008D51C8"/>
    <w:rsid w:val="008D63B7"/>
    <w:rsid w:val="008D699C"/>
    <w:rsid w:val="008D7C45"/>
    <w:rsid w:val="008E0D23"/>
    <w:rsid w:val="008E1028"/>
    <w:rsid w:val="008E1788"/>
    <w:rsid w:val="008E23BC"/>
    <w:rsid w:val="008E5275"/>
    <w:rsid w:val="008E5E92"/>
    <w:rsid w:val="008E5E9E"/>
    <w:rsid w:val="008E7C54"/>
    <w:rsid w:val="008F0536"/>
    <w:rsid w:val="008F5E1F"/>
    <w:rsid w:val="008F62C2"/>
    <w:rsid w:val="008F78BB"/>
    <w:rsid w:val="008F78CD"/>
    <w:rsid w:val="008F7FDA"/>
    <w:rsid w:val="00900438"/>
    <w:rsid w:val="00901796"/>
    <w:rsid w:val="009039FA"/>
    <w:rsid w:val="009070F7"/>
    <w:rsid w:val="00910C03"/>
    <w:rsid w:val="00913FE2"/>
    <w:rsid w:val="0091446D"/>
    <w:rsid w:val="00914841"/>
    <w:rsid w:val="00915FFA"/>
    <w:rsid w:val="00916925"/>
    <w:rsid w:val="00920695"/>
    <w:rsid w:val="00921CE4"/>
    <w:rsid w:val="009230A3"/>
    <w:rsid w:val="00923E32"/>
    <w:rsid w:val="00923F5B"/>
    <w:rsid w:val="009240EE"/>
    <w:rsid w:val="009248A9"/>
    <w:rsid w:val="0093045B"/>
    <w:rsid w:val="00930E39"/>
    <w:rsid w:val="009311BF"/>
    <w:rsid w:val="00931720"/>
    <w:rsid w:val="00932144"/>
    <w:rsid w:val="00935190"/>
    <w:rsid w:val="00937C9B"/>
    <w:rsid w:val="00940EDC"/>
    <w:rsid w:val="009414A6"/>
    <w:rsid w:val="00942E31"/>
    <w:rsid w:val="00944102"/>
    <w:rsid w:val="00946AD3"/>
    <w:rsid w:val="009470E6"/>
    <w:rsid w:val="0095206F"/>
    <w:rsid w:val="009533C0"/>
    <w:rsid w:val="00956476"/>
    <w:rsid w:val="00956C68"/>
    <w:rsid w:val="00957247"/>
    <w:rsid w:val="00960199"/>
    <w:rsid w:val="009603D9"/>
    <w:rsid w:val="00960916"/>
    <w:rsid w:val="00960D39"/>
    <w:rsid w:val="009612BC"/>
    <w:rsid w:val="009626F6"/>
    <w:rsid w:val="009634EA"/>
    <w:rsid w:val="00963841"/>
    <w:rsid w:val="00964BBF"/>
    <w:rsid w:val="00967566"/>
    <w:rsid w:val="009675C0"/>
    <w:rsid w:val="00967C27"/>
    <w:rsid w:val="009714F1"/>
    <w:rsid w:val="009720D2"/>
    <w:rsid w:val="00972569"/>
    <w:rsid w:val="00973285"/>
    <w:rsid w:val="00974531"/>
    <w:rsid w:val="0098038D"/>
    <w:rsid w:val="009805A0"/>
    <w:rsid w:val="00982718"/>
    <w:rsid w:val="00984799"/>
    <w:rsid w:val="00984C54"/>
    <w:rsid w:val="009860D0"/>
    <w:rsid w:val="0099021E"/>
    <w:rsid w:val="00990884"/>
    <w:rsid w:val="00991539"/>
    <w:rsid w:val="009917EA"/>
    <w:rsid w:val="00991ADD"/>
    <w:rsid w:val="00992981"/>
    <w:rsid w:val="00993397"/>
    <w:rsid w:val="009935D4"/>
    <w:rsid w:val="009A07EB"/>
    <w:rsid w:val="009A0B04"/>
    <w:rsid w:val="009A133C"/>
    <w:rsid w:val="009A1512"/>
    <w:rsid w:val="009A1E4A"/>
    <w:rsid w:val="009A1F80"/>
    <w:rsid w:val="009A2C52"/>
    <w:rsid w:val="009A2E21"/>
    <w:rsid w:val="009A352F"/>
    <w:rsid w:val="009A3C55"/>
    <w:rsid w:val="009B16E9"/>
    <w:rsid w:val="009B2907"/>
    <w:rsid w:val="009B3B79"/>
    <w:rsid w:val="009B494B"/>
    <w:rsid w:val="009B6363"/>
    <w:rsid w:val="009B6B54"/>
    <w:rsid w:val="009B6E02"/>
    <w:rsid w:val="009C0A01"/>
    <w:rsid w:val="009C17BF"/>
    <w:rsid w:val="009C2172"/>
    <w:rsid w:val="009C344B"/>
    <w:rsid w:val="009C37A1"/>
    <w:rsid w:val="009C46F5"/>
    <w:rsid w:val="009C4A0E"/>
    <w:rsid w:val="009C4B64"/>
    <w:rsid w:val="009C5D84"/>
    <w:rsid w:val="009C6610"/>
    <w:rsid w:val="009C78D8"/>
    <w:rsid w:val="009D0F0A"/>
    <w:rsid w:val="009D2233"/>
    <w:rsid w:val="009D3F37"/>
    <w:rsid w:val="009D4D51"/>
    <w:rsid w:val="009D5538"/>
    <w:rsid w:val="009D5B58"/>
    <w:rsid w:val="009E1BCE"/>
    <w:rsid w:val="009E4B92"/>
    <w:rsid w:val="009E4DBC"/>
    <w:rsid w:val="009E5DB1"/>
    <w:rsid w:val="009E5FE4"/>
    <w:rsid w:val="009E6712"/>
    <w:rsid w:val="009E704E"/>
    <w:rsid w:val="009F08B5"/>
    <w:rsid w:val="009F0DFB"/>
    <w:rsid w:val="009F124E"/>
    <w:rsid w:val="009F1D39"/>
    <w:rsid w:val="009F34A0"/>
    <w:rsid w:val="009F79D5"/>
    <w:rsid w:val="009F7EF4"/>
    <w:rsid w:val="00A036A8"/>
    <w:rsid w:val="00A04046"/>
    <w:rsid w:val="00A0493C"/>
    <w:rsid w:val="00A06851"/>
    <w:rsid w:val="00A068BD"/>
    <w:rsid w:val="00A06CDA"/>
    <w:rsid w:val="00A10010"/>
    <w:rsid w:val="00A114D2"/>
    <w:rsid w:val="00A12A5F"/>
    <w:rsid w:val="00A13832"/>
    <w:rsid w:val="00A14EAC"/>
    <w:rsid w:val="00A176EC"/>
    <w:rsid w:val="00A21994"/>
    <w:rsid w:val="00A23D21"/>
    <w:rsid w:val="00A244E4"/>
    <w:rsid w:val="00A25826"/>
    <w:rsid w:val="00A259F5"/>
    <w:rsid w:val="00A26ED6"/>
    <w:rsid w:val="00A274D4"/>
    <w:rsid w:val="00A27577"/>
    <w:rsid w:val="00A30187"/>
    <w:rsid w:val="00A31502"/>
    <w:rsid w:val="00A31F3A"/>
    <w:rsid w:val="00A3285C"/>
    <w:rsid w:val="00A3597D"/>
    <w:rsid w:val="00A35E27"/>
    <w:rsid w:val="00A40F2F"/>
    <w:rsid w:val="00A42864"/>
    <w:rsid w:val="00A43994"/>
    <w:rsid w:val="00A45452"/>
    <w:rsid w:val="00A45D03"/>
    <w:rsid w:val="00A4635F"/>
    <w:rsid w:val="00A47CE9"/>
    <w:rsid w:val="00A50124"/>
    <w:rsid w:val="00A517F3"/>
    <w:rsid w:val="00A51A0C"/>
    <w:rsid w:val="00A52F90"/>
    <w:rsid w:val="00A53B30"/>
    <w:rsid w:val="00A53D7C"/>
    <w:rsid w:val="00A6224F"/>
    <w:rsid w:val="00A63175"/>
    <w:rsid w:val="00A63870"/>
    <w:rsid w:val="00A649A1"/>
    <w:rsid w:val="00A64C89"/>
    <w:rsid w:val="00A675C5"/>
    <w:rsid w:val="00A711A9"/>
    <w:rsid w:val="00A719FD"/>
    <w:rsid w:val="00A71EE6"/>
    <w:rsid w:val="00A7207C"/>
    <w:rsid w:val="00A72F4A"/>
    <w:rsid w:val="00A73876"/>
    <w:rsid w:val="00A75CCF"/>
    <w:rsid w:val="00A761F3"/>
    <w:rsid w:val="00A766B7"/>
    <w:rsid w:val="00A767BB"/>
    <w:rsid w:val="00A808A0"/>
    <w:rsid w:val="00A8148E"/>
    <w:rsid w:val="00A831E3"/>
    <w:rsid w:val="00A854CC"/>
    <w:rsid w:val="00A92E69"/>
    <w:rsid w:val="00A93B2C"/>
    <w:rsid w:val="00A95001"/>
    <w:rsid w:val="00A950EC"/>
    <w:rsid w:val="00A964CB"/>
    <w:rsid w:val="00A9667B"/>
    <w:rsid w:val="00A96D79"/>
    <w:rsid w:val="00A97681"/>
    <w:rsid w:val="00A97C90"/>
    <w:rsid w:val="00AA1AB2"/>
    <w:rsid w:val="00AA3779"/>
    <w:rsid w:val="00AA4878"/>
    <w:rsid w:val="00AA4C4E"/>
    <w:rsid w:val="00AA7C7D"/>
    <w:rsid w:val="00AB0AFA"/>
    <w:rsid w:val="00AB0FDA"/>
    <w:rsid w:val="00AB193C"/>
    <w:rsid w:val="00AB200D"/>
    <w:rsid w:val="00AB2A93"/>
    <w:rsid w:val="00AB3757"/>
    <w:rsid w:val="00AB4F15"/>
    <w:rsid w:val="00AB5667"/>
    <w:rsid w:val="00AB5B5B"/>
    <w:rsid w:val="00AC04F0"/>
    <w:rsid w:val="00AC18EA"/>
    <w:rsid w:val="00AC1A31"/>
    <w:rsid w:val="00AC7841"/>
    <w:rsid w:val="00AD1BBF"/>
    <w:rsid w:val="00AD28CA"/>
    <w:rsid w:val="00AD5708"/>
    <w:rsid w:val="00AE0186"/>
    <w:rsid w:val="00AE031D"/>
    <w:rsid w:val="00AE03D1"/>
    <w:rsid w:val="00AE08D2"/>
    <w:rsid w:val="00AE0F15"/>
    <w:rsid w:val="00AE16BF"/>
    <w:rsid w:val="00AE22BA"/>
    <w:rsid w:val="00AE243E"/>
    <w:rsid w:val="00AE2873"/>
    <w:rsid w:val="00AE5DBD"/>
    <w:rsid w:val="00AE76CA"/>
    <w:rsid w:val="00AE7ADD"/>
    <w:rsid w:val="00AE7B33"/>
    <w:rsid w:val="00AF0C9F"/>
    <w:rsid w:val="00AF14F4"/>
    <w:rsid w:val="00AF20AA"/>
    <w:rsid w:val="00AF21EE"/>
    <w:rsid w:val="00AF2A10"/>
    <w:rsid w:val="00AF55AD"/>
    <w:rsid w:val="00AF58BC"/>
    <w:rsid w:val="00B00252"/>
    <w:rsid w:val="00B01BA7"/>
    <w:rsid w:val="00B02456"/>
    <w:rsid w:val="00B02EA2"/>
    <w:rsid w:val="00B034E3"/>
    <w:rsid w:val="00B0405A"/>
    <w:rsid w:val="00B06901"/>
    <w:rsid w:val="00B11BED"/>
    <w:rsid w:val="00B12182"/>
    <w:rsid w:val="00B13D2D"/>
    <w:rsid w:val="00B140BC"/>
    <w:rsid w:val="00B142DF"/>
    <w:rsid w:val="00B15618"/>
    <w:rsid w:val="00B163DE"/>
    <w:rsid w:val="00B16588"/>
    <w:rsid w:val="00B167C9"/>
    <w:rsid w:val="00B17158"/>
    <w:rsid w:val="00B17216"/>
    <w:rsid w:val="00B20A54"/>
    <w:rsid w:val="00B21792"/>
    <w:rsid w:val="00B2347C"/>
    <w:rsid w:val="00B265A1"/>
    <w:rsid w:val="00B3053E"/>
    <w:rsid w:val="00B30E82"/>
    <w:rsid w:val="00B310FD"/>
    <w:rsid w:val="00B336D1"/>
    <w:rsid w:val="00B344AD"/>
    <w:rsid w:val="00B35363"/>
    <w:rsid w:val="00B378EE"/>
    <w:rsid w:val="00B37D87"/>
    <w:rsid w:val="00B4019D"/>
    <w:rsid w:val="00B439FC"/>
    <w:rsid w:val="00B44E2B"/>
    <w:rsid w:val="00B4514A"/>
    <w:rsid w:val="00B455E7"/>
    <w:rsid w:val="00B46316"/>
    <w:rsid w:val="00B47957"/>
    <w:rsid w:val="00B51EE8"/>
    <w:rsid w:val="00B5256A"/>
    <w:rsid w:val="00B5298E"/>
    <w:rsid w:val="00B52D90"/>
    <w:rsid w:val="00B545D4"/>
    <w:rsid w:val="00B549B2"/>
    <w:rsid w:val="00B575E4"/>
    <w:rsid w:val="00B57700"/>
    <w:rsid w:val="00B60227"/>
    <w:rsid w:val="00B60E90"/>
    <w:rsid w:val="00B62D50"/>
    <w:rsid w:val="00B63404"/>
    <w:rsid w:val="00B63488"/>
    <w:rsid w:val="00B6477A"/>
    <w:rsid w:val="00B648D0"/>
    <w:rsid w:val="00B649D4"/>
    <w:rsid w:val="00B64A71"/>
    <w:rsid w:val="00B64CA2"/>
    <w:rsid w:val="00B6642E"/>
    <w:rsid w:val="00B70258"/>
    <w:rsid w:val="00B70EB8"/>
    <w:rsid w:val="00B70F95"/>
    <w:rsid w:val="00B74374"/>
    <w:rsid w:val="00B753D9"/>
    <w:rsid w:val="00B75B7A"/>
    <w:rsid w:val="00B75C00"/>
    <w:rsid w:val="00B77439"/>
    <w:rsid w:val="00B8125E"/>
    <w:rsid w:val="00B813B3"/>
    <w:rsid w:val="00B816AA"/>
    <w:rsid w:val="00B81B3A"/>
    <w:rsid w:val="00B81B3C"/>
    <w:rsid w:val="00B825B3"/>
    <w:rsid w:val="00B84D66"/>
    <w:rsid w:val="00B8580D"/>
    <w:rsid w:val="00B85C8C"/>
    <w:rsid w:val="00B90271"/>
    <w:rsid w:val="00B92224"/>
    <w:rsid w:val="00B935AE"/>
    <w:rsid w:val="00B93B7C"/>
    <w:rsid w:val="00B9412A"/>
    <w:rsid w:val="00B96113"/>
    <w:rsid w:val="00B96194"/>
    <w:rsid w:val="00B961B4"/>
    <w:rsid w:val="00BA176B"/>
    <w:rsid w:val="00BA2D1B"/>
    <w:rsid w:val="00BA31E5"/>
    <w:rsid w:val="00BA4149"/>
    <w:rsid w:val="00BA4771"/>
    <w:rsid w:val="00BA748F"/>
    <w:rsid w:val="00BA75B6"/>
    <w:rsid w:val="00BB0880"/>
    <w:rsid w:val="00BB20FB"/>
    <w:rsid w:val="00BB29A1"/>
    <w:rsid w:val="00BB2DD2"/>
    <w:rsid w:val="00BB4CA2"/>
    <w:rsid w:val="00BB59D7"/>
    <w:rsid w:val="00BB70BC"/>
    <w:rsid w:val="00BB7AE3"/>
    <w:rsid w:val="00BC0127"/>
    <w:rsid w:val="00BC19E7"/>
    <w:rsid w:val="00BC1AC9"/>
    <w:rsid w:val="00BC2E93"/>
    <w:rsid w:val="00BC36B7"/>
    <w:rsid w:val="00BC4858"/>
    <w:rsid w:val="00BC49C8"/>
    <w:rsid w:val="00BC543D"/>
    <w:rsid w:val="00BC60B3"/>
    <w:rsid w:val="00BC6EBC"/>
    <w:rsid w:val="00BD1277"/>
    <w:rsid w:val="00BD49B9"/>
    <w:rsid w:val="00BD52AC"/>
    <w:rsid w:val="00BD58E7"/>
    <w:rsid w:val="00BD5C12"/>
    <w:rsid w:val="00BD6367"/>
    <w:rsid w:val="00BD650F"/>
    <w:rsid w:val="00BD66B0"/>
    <w:rsid w:val="00BD6978"/>
    <w:rsid w:val="00BD6CAE"/>
    <w:rsid w:val="00BE147F"/>
    <w:rsid w:val="00BE3A4A"/>
    <w:rsid w:val="00BE44CE"/>
    <w:rsid w:val="00BE4920"/>
    <w:rsid w:val="00BE53BF"/>
    <w:rsid w:val="00BE694E"/>
    <w:rsid w:val="00BE72D4"/>
    <w:rsid w:val="00BE73FF"/>
    <w:rsid w:val="00BF0403"/>
    <w:rsid w:val="00BF0F3A"/>
    <w:rsid w:val="00BF349D"/>
    <w:rsid w:val="00BF3AA4"/>
    <w:rsid w:val="00BF3B76"/>
    <w:rsid w:val="00BF6436"/>
    <w:rsid w:val="00BF6D25"/>
    <w:rsid w:val="00BF6E40"/>
    <w:rsid w:val="00C01504"/>
    <w:rsid w:val="00C01569"/>
    <w:rsid w:val="00C02DEC"/>
    <w:rsid w:val="00C03D9C"/>
    <w:rsid w:val="00C0427F"/>
    <w:rsid w:val="00C0495D"/>
    <w:rsid w:val="00C04B38"/>
    <w:rsid w:val="00C0572D"/>
    <w:rsid w:val="00C0585D"/>
    <w:rsid w:val="00C06173"/>
    <w:rsid w:val="00C061A7"/>
    <w:rsid w:val="00C061C5"/>
    <w:rsid w:val="00C06973"/>
    <w:rsid w:val="00C06B30"/>
    <w:rsid w:val="00C06E0E"/>
    <w:rsid w:val="00C1144A"/>
    <w:rsid w:val="00C12062"/>
    <w:rsid w:val="00C1373D"/>
    <w:rsid w:val="00C15319"/>
    <w:rsid w:val="00C159EF"/>
    <w:rsid w:val="00C16249"/>
    <w:rsid w:val="00C1724F"/>
    <w:rsid w:val="00C17E90"/>
    <w:rsid w:val="00C211C5"/>
    <w:rsid w:val="00C21C28"/>
    <w:rsid w:val="00C23FA2"/>
    <w:rsid w:val="00C25892"/>
    <w:rsid w:val="00C26BFA"/>
    <w:rsid w:val="00C306B2"/>
    <w:rsid w:val="00C309E8"/>
    <w:rsid w:val="00C34DD0"/>
    <w:rsid w:val="00C3606D"/>
    <w:rsid w:val="00C36641"/>
    <w:rsid w:val="00C37D85"/>
    <w:rsid w:val="00C4006C"/>
    <w:rsid w:val="00C41528"/>
    <w:rsid w:val="00C41C7C"/>
    <w:rsid w:val="00C43C57"/>
    <w:rsid w:val="00C44589"/>
    <w:rsid w:val="00C4495F"/>
    <w:rsid w:val="00C45446"/>
    <w:rsid w:val="00C4681B"/>
    <w:rsid w:val="00C50C82"/>
    <w:rsid w:val="00C51201"/>
    <w:rsid w:val="00C514AB"/>
    <w:rsid w:val="00C5155F"/>
    <w:rsid w:val="00C52AB9"/>
    <w:rsid w:val="00C53AFF"/>
    <w:rsid w:val="00C625D8"/>
    <w:rsid w:val="00C62B82"/>
    <w:rsid w:val="00C646EF"/>
    <w:rsid w:val="00C64759"/>
    <w:rsid w:val="00C652B9"/>
    <w:rsid w:val="00C6660F"/>
    <w:rsid w:val="00C6767A"/>
    <w:rsid w:val="00C678FC"/>
    <w:rsid w:val="00C70234"/>
    <w:rsid w:val="00C70902"/>
    <w:rsid w:val="00C711F9"/>
    <w:rsid w:val="00C7136B"/>
    <w:rsid w:val="00C72F39"/>
    <w:rsid w:val="00C73087"/>
    <w:rsid w:val="00C74B52"/>
    <w:rsid w:val="00C75BBB"/>
    <w:rsid w:val="00C77F35"/>
    <w:rsid w:val="00C81227"/>
    <w:rsid w:val="00C8152D"/>
    <w:rsid w:val="00C84E89"/>
    <w:rsid w:val="00C85104"/>
    <w:rsid w:val="00C85E54"/>
    <w:rsid w:val="00C85E6E"/>
    <w:rsid w:val="00C865A4"/>
    <w:rsid w:val="00C86DD6"/>
    <w:rsid w:val="00C87682"/>
    <w:rsid w:val="00C87933"/>
    <w:rsid w:val="00C9140F"/>
    <w:rsid w:val="00C9554B"/>
    <w:rsid w:val="00C9637C"/>
    <w:rsid w:val="00C9650B"/>
    <w:rsid w:val="00C9768A"/>
    <w:rsid w:val="00CA20E7"/>
    <w:rsid w:val="00CA2CEF"/>
    <w:rsid w:val="00CA4BD8"/>
    <w:rsid w:val="00CA5634"/>
    <w:rsid w:val="00CA6AE5"/>
    <w:rsid w:val="00CA6DC6"/>
    <w:rsid w:val="00CA7BA7"/>
    <w:rsid w:val="00CB4CFD"/>
    <w:rsid w:val="00CB4EAD"/>
    <w:rsid w:val="00CC2862"/>
    <w:rsid w:val="00CC416E"/>
    <w:rsid w:val="00CC46EA"/>
    <w:rsid w:val="00CC7301"/>
    <w:rsid w:val="00CD0B94"/>
    <w:rsid w:val="00CD0E32"/>
    <w:rsid w:val="00CD2BC6"/>
    <w:rsid w:val="00CD2CA9"/>
    <w:rsid w:val="00CD2E77"/>
    <w:rsid w:val="00CD391F"/>
    <w:rsid w:val="00CD5085"/>
    <w:rsid w:val="00CD5DE3"/>
    <w:rsid w:val="00CE0A9B"/>
    <w:rsid w:val="00CE25AD"/>
    <w:rsid w:val="00CE45EC"/>
    <w:rsid w:val="00CE6F59"/>
    <w:rsid w:val="00CF11AA"/>
    <w:rsid w:val="00CF1B45"/>
    <w:rsid w:val="00CF28F6"/>
    <w:rsid w:val="00CF3AFB"/>
    <w:rsid w:val="00CF4253"/>
    <w:rsid w:val="00CF58D5"/>
    <w:rsid w:val="00CF5EA8"/>
    <w:rsid w:val="00CF7A2A"/>
    <w:rsid w:val="00D00554"/>
    <w:rsid w:val="00D008E9"/>
    <w:rsid w:val="00D01583"/>
    <w:rsid w:val="00D02894"/>
    <w:rsid w:val="00D02E36"/>
    <w:rsid w:val="00D0356E"/>
    <w:rsid w:val="00D03EAE"/>
    <w:rsid w:val="00D059B6"/>
    <w:rsid w:val="00D065D0"/>
    <w:rsid w:val="00D06611"/>
    <w:rsid w:val="00D06C49"/>
    <w:rsid w:val="00D06C62"/>
    <w:rsid w:val="00D07AF2"/>
    <w:rsid w:val="00D07F87"/>
    <w:rsid w:val="00D1022B"/>
    <w:rsid w:val="00D12B41"/>
    <w:rsid w:val="00D13AD8"/>
    <w:rsid w:val="00D14F6D"/>
    <w:rsid w:val="00D15B4D"/>
    <w:rsid w:val="00D15E07"/>
    <w:rsid w:val="00D16029"/>
    <w:rsid w:val="00D22457"/>
    <w:rsid w:val="00D23C65"/>
    <w:rsid w:val="00D24D4C"/>
    <w:rsid w:val="00D27DB9"/>
    <w:rsid w:val="00D3181D"/>
    <w:rsid w:val="00D32C55"/>
    <w:rsid w:val="00D32F8F"/>
    <w:rsid w:val="00D3363B"/>
    <w:rsid w:val="00D33F3D"/>
    <w:rsid w:val="00D34681"/>
    <w:rsid w:val="00D3733C"/>
    <w:rsid w:val="00D37DCF"/>
    <w:rsid w:val="00D41342"/>
    <w:rsid w:val="00D4237F"/>
    <w:rsid w:val="00D4387E"/>
    <w:rsid w:val="00D43A8D"/>
    <w:rsid w:val="00D44A08"/>
    <w:rsid w:val="00D44B22"/>
    <w:rsid w:val="00D45807"/>
    <w:rsid w:val="00D45D36"/>
    <w:rsid w:val="00D46E1F"/>
    <w:rsid w:val="00D543CC"/>
    <w:rsid w:val="00D5501A"/>
    <w:rsid w:val="00D55CEF"/>
    <w:rsid w:val="00D55F09"/>
    <w:rsid w:val="00D607AD"/>
    <w:rsid w:val="00D61A37"/>
    <w:rsid w:val="00D62937"/>
    <w:rsid w:val="00D638F4"/>
    <w:rsid w:val="00D63AF9"/>
    <w:rsid w:val="00D64238"/>
    <w:rsid w:val="00D65933"/>
    <w:rsid w:val="00D67951"/>
    <w:rsid w:val="00D7120A"/>
    <w:rsid w:val="00D713BF"/>
    <w:rsid w:val="00D733A4"/>
    <w:rsid w:val="00D742A6"/>
    <w:rsid w:val="00D7527E"/>
    <w:rsid w:val="00D772AB"/>
    <w:rsid w:val="00D808BC"/>
    <w:rsid w:val="00D80E88"/>
    <w:rsid w:val="00D829C3"/>
    <w:rsid w:val="00D83A19"/>
    <w:rsid w:val="00D83F3A"/>
    <w:rsid w:val="00D84C11"/>
    <w:rsid w:val="00D85726"/>
    <w:rsid w:val="00D86395"/>
    <w:rsid w:val="00D87B6F"/>
    <w:rsid w:val="00D90346"/>
    <w:rsid w:val="00D90F45"/>
    <w:rsid w:val="00D915DE"/>
    <w:rsid w:val="00D938FA"/>
    <w:rsid w:val="00D94255"/>
    <w:rsid w:val="00D95BD5"/>
    <w:rsid w:val="00D9608D"/>
    <w:rsid w:val="00D97857"/>
    <w:rsid w:val="00DA1337"/>
    <w:rsid w:val="00DA3D63"/>
    <w:rsid w:val="00DA49ED"/>
    <w:rsid w:val="00DA4C4C"/>
    <w:rsid w:val="00DA5A9E"/>
    <w:rsid w:val="00DA5BA4"/>
    <w:rsid w:val="00DA5D91"/>
    <w:rsid w:val="00DA6151"/>
    <w:rsid w:val="00DA72CE"/>
    <w:rsid w:val="00DA7A3D"/>
    <w:rsid w:val="00DB015F"/>
    <w:rsid w:val="00DB2FDF"/>
    <w:rsid w:val="00DB3904"/>
    <w:rsid w:val="00DB3E18"/>
    <w:rsid w:val="00DB4F5D"/>
    <w:rsid w:val="00DB5E7E"/>
    <w:rsid w:val="00DB6AE3"/>
    <w:rsid w:val="00DB6C37"/>
    <w:rsid w:val="00DC11BE"/>
    <w:rsid w:val="00DC36B7"/>
    <w:rsid w:val="00DC447E"/>
    <w:rsid w:val="00DC6021"/>
    <w:rsid w:val="00DD06B6"/>
    <w:rsid w:val="00DD1060"/>
    <w:rsid w:val="00DD20A8"/>
    <w:rsid w:val="00DD6CD5"/>
    <w:rsid w:val="00DD6FFD"/>
    <w:rsid w:val="00DD7EFF"/>
    <w:rsid w:val="00DE1B9A"/>
    <w:rsid w:val="00DE30A4"/>
    <w:rsid w:val="00DE30D6"/>
    <w:rsid w:val="00DE419E"/>
    <w:rsid w:val="00DE4E14"/>
    <w:rsid w:val="00DE771B"/>
    <w:rsid w:val="00DF0E9C"/>
    <w:rsid w:val="00DF16A7"/>
    <w:rsid w:val="00DF3AD6"/>
    <w:rsid w:val="00DF3DAC"/>
    <w:rsid w:val="00DF5326"/>
    <w:rsid w:val="00E00023"/>
    <w:rsid w:val="00E01B40"/>
    <w:rsid w:val="00E02028"/>
    <w:rsid w:val="00E047BA"/>
    <w:rsid w:val="00E04F9F"/>
    <w:rsid w:val="00E05CCC"/>
    <w:rsid w:val="00E061A0"/>
    <w:rsid w:val="00E06442"/>
    <w:rsid w:val="00E071D9"/>
    <w:rsid w:val="00E07415"/>
    <w:rsid w:val="00E0762B"/>
    <w:rsid w:val="00E07739"/>
    <w:rsid w:val="00E07A74"/>
    <w:rsid w:val="00E12828"/>
    <w:rsid w:val="00E12B7F"/>
    <w:rsid w:val="00E12F7E"/>
    <w:rsid w:val="00E13339"/>
    <w:rsid w:val="00E134C4"/>
    <w:rsid w:val="00E13C30"/>
    <w:rsid w:val="00E15BB6"/>
    <w:rsid w:val="00E16B66"/>
    <w:rsid w:val="00E16C25"/>
    <w:rsid w:val="00E209FC"/>
    <w:rsid w:val="00E20D24"/>
    <w:rsid w:val="00E224D8"/>
    <w:rsid w:val="00E22C21"/>
    <w:rsid w:val="00E22D2B"/>
    <w:rsid w:val="00E2366B"/>
    <w:rsid w:val="00E23F2B"/>
    <w:rsid w:val="00E24101"/>
    <w:rsid w:val="00E248D1"/>
    <w:rsid w:val="00E248E9"/>
    <w:rsid w:val="00E24DD2"/>
    <w:rsid w:val="00E250BC"/>
    <w:rsid w:val="00E2525A"/>
    <w:rsid w:val="00E253D0"/>
    <w:rsid w:val="00E305C1"/>
    <w:rsid w:val="00E308B4"/>
    <w:rsid w:val="00E30DEA"/>
    <w:rsid w:val="00E31EE2"/>
    <w:rsid w:val="00E32527"/>
    <w:rsid w:val="00E32CFF"/>
    <w:rsid w:val="00E33EB3"/>
    <w:rsid w:val="00E34A52"/>
    <w:rsid w:val="00E36ED0"/>
    <w:rsid w:val="00E4064E"/>
    <w:rsid w:val="00E40782"/>
    <w:rsid w:val="00E413EE"/>
    <w:rsid w:val="00E41568"/>
    <w:rsid w:val="00E41AF9"/>
    <w:rsid w:val="00E4340F"/>
    <w:rsid w:val="00E453BC"/>
    <w:rsid w:val="00E45A50"/>
    <w:rsid w:val="00E47266"/>
    <w:rsid w:val="00E5053B"/>
    <w:rsid w:val="00E50766"/>
    <w:rsid w:val="00E5201E"/>
    <w:rsid w:val="00E52130"/>
    <w:rsid w:val="00E57249"/>
    <w:rsid w:val="00E57ED3"/>
    <w:rsid w:val="00E615C6"/>
    <w:rsid w:val="00E618A0"/>
    <w:rsid w:val="00E629DD"/>
    <w:rsid w:val="00E645C5"/>
    <w:rsid w:val="00E64DA3"/>
    <w:rsid w:val="00E65008"/>
    <w:rsid w:val="00E6672E"/>
    <w:rsid w:val="00E66ACE"/>
    <w:rsid w:val="00E675D4"/>
    <w:rsid w:val="00E70A04"/>
    <w:rsid w:val="00E72BDF"/>
    <w:rsid w:val="00E74A8E"/>
    <w:rsid w:val="00E74C7F"/>
    <w:rsid w:val="00E77338"/>
    <w:rsid w:val="00E81F01"/>
    <w:rsid w:val="00E82BE2"/>
    <w:rsid w:val="00E82CB9"/>
    <w:rsid w:val="00E86EEF"/>
    <w:rsid w:val="00E87ABA"/>
    <w:rsid w:val="00E87CB5"/>
    <w:rsid w:val="00E93092"/>
    <w:rsid w:val="00E93220"/>
    <w:rsid w:val="00E9369A"/>
    <w:rsid w:val="00E9516D"/>
    <w:rsid w:val="00E97D45"/>
    <w:rsid w:val="00EA01BF"/>
    <w:rsid w:val="00EA0A92"/>
    <w:rsid w:val="00EA0D2E"/>
    <w:rsid w:val="00EA1113"/>
    <w:rsid w:val="00EA2C78"/>
    <w:rsid w:val="00EA3297"/>
    <w:rsid w:val="00EA37AE"/>
    <w:rsid w:val="00EA3A80"/>
    <w:rsid w:val="00EA41A4"/>
    <w:rsid w:val="00EA4749"/>
    <w:rsid w:val="00EB3D8E"/>
    <w:rsid w:val="00EB436F"/>
    <w:rsid w:val="00EB5430"/>
    <w:rsid w:val="00EB639B"/>
    <w:rsid w:val="00EB6644"/>
    <w:rsid w:val="00EB729E"/>
    <w:rsid w:val="00EC1289"/>
    <w:rsid w:val="00EC421E"/>
    <w:rsid w:val="00EC6890"/>
    <w:rsid w:val="00ED059A"/>
    <w:rsid w:val="00ED14B1"/>
    <w:rsid w:val="00ED3E85"/>
    <w:rsid w:val="00ED400D"/>
    <w:rsid w:val="00ED4A5E"/>
    <w:rsid w:val="00ED5B47"/>
    <w:rsid w:val="00ED74F9"/>
    <w:rsid w:val="00ED7F58"/>
    <w:rsid w:val="00EE06C4"/>
    <w:rsid w:val="00EE1A86"/>
    <w:rsid w:val="00EE2478"/>
    <w:rsid w:val="00EE289B"/>
    <w:rsid w:val="00EE46B7"/>
    <w:rsid w:val="00EE5BAF"/>
    <w:rsid w:val="00EE7CB7"/>
    <w:rsid w:val="00EF02BD"/>
    <w:rsid w:val="00EF270B"/>
    <w:rsid w:val="00EF594C"/>
    <w:rsid w:val="00F00D59"/>
    <w:rsid w:val="00F01E4D"/>
    <w:rsid w:val="00F03DB5"/>
    <w:rsid w:val="00F106AE"/>
    <w:rsid w:val="00F10FEC"/>
    <w:rsid w:val="00F12F14"/>
    <w:rsid w:val="00F14681"/>
    <w:rsid w:val="00F169A3"/>
    <w:rsid w:val="00F17273"/>
    <w:rsid w:val="00F21DC0"/>
    <w:rsid w:val="00F221E5"/>
    <w:rsid w:val="00F224CE"/>
    <w:rsid w:val="00F254C0"/>
    <w:rsid w:val="00F25C3A"/>
    <w:rsid w:val="00F31A1E"/>
    <w:rsid w:val="00F31C52"/>
    <w:rsid w:val="00F31D9D"/>
    <w:rsid w:val="00F34FFD"/>
    <w:rsid w:val="00F351AE"/>
    <w:rsid w:val="00F35DB4"/>
    <w:rsid w:val="00F36E02"/>
    <w:rsid w:val="00F40DE9"/>
    <w:rsid w:val="00F44045"/>
    <w:rsid w:val="00F45112"/>
    <w:rsid w:val="00F4602B"/>
    <w:rsid w:val="00F5073B"/>
    <w:rsid w:val="00F51B9D"/>
    <w:rsid w:val="00F52417"/>
    <w:rsid w:val="00F529A5"/>
    <w:rsid w:val="00F5313C"/>
    <w:rsid w:val="00F55B31"/>
    <w:rsid w:val="00F55F9E"/>
    <w:rsid w:val="00F5704C"/>
    <w:rsid w:val="00F57B14"/>
    <w:rsid w:val="00F64820"/>
    <w:rsid w:val="00F64A82"/>
    <w:rsid w:val="00F64CE9"/>
    <w:rsid w:val="00F679A8"/>
    <w:rsid w:val="00F71017"/>
    <w:rsid w:val="00F75300"/>
    <w:rsid w:val="00F75BFC"/>
    <w:rsid w:val="00F7698F"/>
    <w:rsid w:val="00F80AD3"/>
    <w:rsid w:val="00F826EB"/>
    <w:rsid w:val="00F827CE"/>
    <w:rsid w:val="00F830B9"/>
    <w:rsid w:val="00F83EBA"/>
    <w:rsid w:val="00F84398"/>
    <w:rsid w:val="00F84A0B"/>
    <w:rsid w:val="00F864FB"/>
    <w:rsid w:val="00F86801"/>
    <w:rsid w:val="00F86AFF"/>
    <w:rsid w:val="00F87C05"/>
    <w:rsid w:val="00F87FF5"/>
    <w:rsid w:val="00F90EB7"/>
    <w:rsid w:val="00F91232"/>
    <w:rsid w:val="00F92D51"/>
    <w:rsid w:val="00F930F6"/>
    <w:rsid w:val="00F9414A"/>
    <w:rsid w:val="00FA0900"/>
    <w:rsid w:val="00FA16D1"/>
    <w:rsid w:val="00FA222A"/>
    <w:rsid w:val="00FA358F"/>
    <w:rsid w:val="00FA53EA"/>
    <w:rsid w:val="00FA72D0"/>
    <w:rsid w:val="00FA77E4"/>
    <w:rsid w:val="00FB1377"/>
    <w:rsid w:val="00FB1B78"/>
    <w:rsid w:val="00FB2270"/>
    <w:rsid w:val="00FB3C2E"/>
    <w:rsid w:val="00FB77DE"/>
    <w:rsid w:val="00FC2265"/>
    <w:rsid w:val="00FC2CC9"/>
    <w:rsid w:val="00FC5BF7"/>
    <w:rsid w:val="00FC6D6E"/>
    <w:rsid w:val="00FD170E"/>
    <w:rsid w:val="00FD29A2"/>
    <w:rsid w:val="00FD50BE"/>
    <w:rsid w:val="00FD5518"/>
    <w:rsid w:val="00FD6D4E"/>
    <w:rsid w:val="00FD7C62"/>
    <w:rsid w:val="00FE10FC"/>
    <w:rsid w:val="00FE24E0"/>
    <w:rsid w:val="00FE2BDD"/>
    <w:rsid w:val="00FE316C"/>
    <w:rsid w:val="00FE31AF"/>
    <w:rsid w:val="00FE3938"/>
    <w:rsid w:val="00FE3CD9"/>
    <w:rsid w:val="00FE3F99"/>
    <w:rsid w:val="00FE419A"/>
    <w:rsid w:val="00FF0C01"/>
    <w:rsid w:val="00FF172E"/>
    <w:rsid w:val="00FF48BE"/>
    <w:rsid w:val="00FF56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,"/>
  <w:listSeparator w:val=";"/>
  <w14:docId w14:val="67B400ED"/>
  <w15:chartTrackingRefBased/>
  <w15:docId w15:val="{0D5C8C84-6923-4E33-81C2-2D7B6A0B40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SimSu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fr-C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E24DD2"/>
    <w:rPr>
      <w:lang w:val="fr-CA"/>
    </w:rPr>
  </w:style>
  <w:style w:type="paragraph" w:styleId="Pieddepage">
    <w:name w:val="footer"/>
    <w:basedOn w:val="Normal"/>
    <w:link w:val="Pieddepag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E24DD2"/>
    <w:rPr>
      <w:lang w:val="fr-CA"/>
    </w:rPr>
  </w:style>
  <w:style w:type="paragraph" w:styleId="Paragraphedeliste">
    <w:name w:val="List Paragraph"/>
    <w:basedOn w:val="Normal"/>
    <w:uiPriority w:val="34"/>
    <w:qFormat/>
    <w:rsid w:val="00B167C9"/>
    <w:pPr>
      <w:ind w:left="720"/>
      <w:contextualSpacing/>
    </w:pPr>
  </w:style>
  <w:style w:type="character" w:styleId="Textedelespacerserv">
    <w:name w:val="Placeholder Text"/>
    <w:basedOn w:val="Policepardfaut"/>
    <w:uiPriority w:val="99"/>
    <w:semiHidden/>
    <w:rsid w:val="00633D47"/>
    <w:rPr>
      <w:color w:val="808080"/>
    </w:rPr>
  </w:style>
  <w:style w:type="character" w:styleId="Marquedecommentaire">
    <w:name w:val="annotation reference"/>
    <w:basedOn w:val="Policepardfaut"/>
    <w:uiPriority w:val="99"/>
    <w:semiHidden/>
    <w:unhideWhenUsed/>
    <w:rsid w:val="005F52AA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5F52AA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5F52AA"/>
    <w:rPr>
      <w:sz w:val="20"/>
      <w:szCs w:val="20"/>
      <w:lang w:val="fr-CA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5F52AA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5F52AA"/>
    <w:rPr>
      <w:b/>
      <w:bCs/>
      <w:sz w:val="20"/>
      <w:szCs w:val="20"/>
      <w:lang w:val="fr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076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86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1</TotalTime>
  <Pages>2</Pages>
  <Words>517</Words>
  <Characters>2947</Characters>
  <Application>Microsoft Office Word</Application>
  <DocSecurity>0</DocSecurity>
  <Lines>24</Lines>
  <Paragraphs>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lletier Maxime</dc:creator>
  <cp:keywords/>
  <dc:description/>
  <cp:lastModifiedBy>Pelletier Maxime</cp:lastModifiedBy>
  <cp:revision>152</cp:revision>
  <dcterms:created xsi:type="dcterms:W3CDTF">2023-04-30T17:52:00Z</dcterms:created>
  <dcterms:modified xsi:type="dcterms:W3CDTF">2023-05-01T01:04:00Z</dcterms:modified>
</cp:coreProperties>
</file>